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webextensions/taskpanes.xml" ContentType="application/vnd.ms-office.webextensiontaskpan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extensions/webextension1.xml" ContentType="application/vnd.ms-office.webextension+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11/relationships/webextensiontaskpanes" Target="word/webextensions/taskpanes.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476AD" w:rsidRDefault="007476AD" w:rsidP="003C43C6">
      <w:pPr>
        <w:pStyle w:val="Heading9"/>
      </w:pPr>
    </w:p>
    <w:p w:rsidR="00D2678C" w:rsidRPr="009555A8" w:rsidRDefault="006D21B6" w:rsidP="003C43C6">
      <w:pPr>
        <w:pStyle w:val="Heading9"/>
      </w:pPr>
      <w:r>
        <w:t>Butterfly</w:t>
      </w:r>
    </w:p>
    <w:p w:rsidR="007476AD" w:rsidRDefault="007476AD" w:rsidP="003C43C6"/>
    <w:p w:rsidR="00D2678C" w:rsidRPr="009555A8" w:rsidRDefault="007476AD" w:rsidP="003C43C6">
      <w:r>
        <w:t>Project Document</w:t>
      </w:r>
    </w:p>
    <w:p w:rsidR="00D2678C" w:rsidRDefault="00D2678C" w:rsidP="003C43C6"/>
    <w:p w:rsidR="007476AD" w:rsidRPr="009555A8" w:rsidRDefault="007476AD" w:rsidP="003C43C6"/>
    <w:p w:rsidR="00A301FD" w:rsidRDefault="00A301FD" w:rsidP="003C43C6">
      <w:r>
        <w:t xml:space="preserve">Team Number: </w:t>
      </w:r>
      <w:r w:rsidR="006D21B6">
        <w:t>3</w:t>
      </w:r>
    </w:p>
    <w:p w:rsidR="007476AD" w:rsidRDefault="007476AD" w:rsidP="003C43C6">
      <w:r>
        <w:t xml:space="preserve">Team Leader: </w:t>
      </w:r>
      <w:r w:rsidR="006D21B6">
        <w:t>Jake Wheeler</w:t>
      </w:r>
    </w:p>
    <w:p w:rsidR="00D2678C" w:rsidRDefault="007476AD" w:rsidP="003C43C6">
      <w:r>
        <w:t>Team Members</w:t>
      </w:r>
    </w:p>
    <w:p w:rsidR="007476AD" w:rsidRDefault="006D21B6" w:rsidP="003C43C6">
      <w:r>
        <w:t>Nate Christiansen</w:t>
      </w:r>
    </w:p>
    <w:p w:rsidR="007476AD" w:rsidRPr="009555A8" w:rsidRDefault="006D21B6" w:rsidP="003C43C6">
      <w:r>
        <w:t>Nick Kapty</w:t>
      </w:r>
    </w:p>
    <w:p w:rsidR="00D2678C" w:rsidRPr="009555A8" w:rsidRDefault="00D2678C" w:rsidP="003C43C6"/>
    <w:p w:rsidR="00D2678C" w:rsidRPr="009555A8" w:rsidRDefault="007476AD" w:rsidP="003C43C6">
      <w:r>
        <w:br w:type="page"/>
      </w:r>
    </w:p>
    <w:p w:rsidR="00D2678C" w:rsidRPr="009555A8" w:rsidRDefault="00D2678C" w:rsidP="00011ED7">
      <w:pPr>
        <w:pStyle w:val="Heading1"/>
      </w:pPr>
      <w:r w:rsidRPr="009555A8">
        <w:lastRenderedPageBreak/>
        <w:t>Contents</w:t>
      </w:r>
    </w:p>
    <w:p w:rsidR="00D2678C" w:rsidRPr="009555A8" w:rsidRDefault="00D2678C" w:rsidP="003C43C6">
      <w:pPr>
        <w:pStyle w:val="Heading2"/>
      </w:pPr>
      <w:r w:rsidRPr="009555A8">
        <w:t>Project Drivers</w:t>
      </w:r>
    </w:p>
    <w:p w:rsidR="00D2678C" w:rsidRPr="009555A8" w:rsidRDefault="00D2678C" w:rsidP="003C43C6">
      <w:pPr>
        <w:pStyle w:val="NumberedList"/>
      </w:pPr>
      <w:r w:rsidRPr="009555A8">
        <w:t xml:space="preserve">1. The Purpose of the Project </w:t>
      </w:r>
    </w:p>
    <w:p w:rsidR="00D2678C" w:rsidRPr="009555A8" w:rsidRDefault="00D2678C" w:rsidP="003C43C6">
      <w:pPr>
        <w:pStyle w:val="NumberedList"/>
      </w:pPr>
      <w:r w:rsidRPr="009555A8">
        <w:t>2. The Client, the Customer, and Other Stakeholders</w:t>
      </w:r>
    </w:p>
    <w:p w:rsidR="00D2678C" w:rsidRPr="009555A8" w:rsidRDefault="00D2678C" w:rsidP="003C43C6">
      <w:pPr>
        <w:pStyle w:val="NumberedList"/>
      </w:pPr>
      <w:r w:rsidRPr="009555A8">
        <w:t xml:space="preserve">3. Users of the Product </w:t>
      </w:r>
    </w:p>
    <w:p w:rsidR="00D2678C" w:rsidRPr="009555A8" w:rsidRDefault="00D2678C" w:rsidP="003C43C6">
      <w:pPr>
        <w:pStyle w:val="Heading2"/>
      </w:pPr>
      <w:r w:rsidRPr="009555A8">
        <w:t>Project Constraints</w:t>
      </w:r>
    </w:p>
    <w:p w:rsidR="00D2678C" w:rsidRPr="009555A8" w:rsidRDefault="00D2678C" w:rsidP="003C43C6">
      <w:pPr>
        <w:pStyle w:val="NumberedList"/>
      </w:pPr>
      <w:r w:rsidRPr="009555A8">
        <w:t>4. Mandated Constraints</w:t>
      </w:r>
    </w:p>
    <w:p w:rsidR="00D2678C" w:rsidRPr="009555A8" w:rsidRDefault="00D2678C" w:rsidP="003C43C6">
      <w:pPr>
        <w:pStyle w:val="NumberedList"/>
      </w:pPr>
      <w:r w:rsidRPr="009555A8">
        <w:t>5. Naming Conventions and Definitions</w:t>
      </w:r>
    </w:p>
    <w:p w:rsidR="00D2678C" w:rsidRPr="009555A8" w:rsidRDefault="00D2678C" w:rsidP="003C43C6">
      <w:pPr>
        <w:pStyle w:val="NumberedList"/>
      </w:pPr>
      <w:r w:rsidRPr="009555A8">
        <w:t>6. Relevant Facts and Assumptions</w:t>
      </w:r>
    </w:p>
    <w:p w:rsidR="00D2678C" w:rsidRPr="009555A8" w:rsidRDefault="00D2678C" w:rsidP="003C43C6">
      <w:pPr>
        <w:pStyle w:val="Heading2"/>
      </w:pPr>
      <w:r w:rsidRPr="009555A8">
        <w:t>Functional Requirements</w:t>
      </w:r>
    </w:p>
    <w:p w:rsidR="00D2678C" w:rsidRPr="009555A8" w:rsidRDefault="00D2678C" w:rsidP="003C43C6">
      <w:pPr>
        <w:pStyle w:val="NumberedList"/>
      </w:pPr>
      <w:r w:rsidRPr="009555A8">
        <w:t>7. The Scope of the Work</w:t>
      </w:r>
    </w:p>
    <w:p w:rsidR="00D2678C" w:rsidRPr="009555A8" w:rsidRDefault="00D2678C" w:rsidP="003C43C6">
      <w:pPr>
        <w:pStyle w:val="NumberedList"/>
      </w:pPr>
      <w:r w:rsidRPr="009555A8">
        <w:t>8. The Scope of the Product</w:t>
      </w:r>
    </w:p>
    <w:p w:rsidR="00D2678C" w:rsidRPr="009555A8" w:rsidRDefault="00D2678C" w:rsidP="003C43C6">
      <w:pPr>
        <w:pStyle w:val="NumberedList"/>
      </w:pPr>
      <w:r w:rsidRPr="009555A8">
        <w:t xml:space="preserve">9. Functional and Data Requirements </w:t>
      </w:r>
    </w:p>
    <w:p w:rsidR="00D2678C" w:rsidRPr="009555A8" w:rsidRDefault="00D2678C" w:rsidP="003C43C6">
      <w:pPr>
        <w:pStyle w:val="Heading2"/>
      </w:pPr>
      <w:r w:rsidRPr="009555A8">
        <w:t>Nonfunctional Requirements</w:t>
      </w:r>
    </w:p>
    <w:p w:rsidR="00D2678C" w:rsidRPr="009555A8" w:rsidRDefault="00D2678C" w:rsidP="003C43C6">
      <w:pPr>
        <w:pStyle w:val="NumberedList"/>
      </w:pPr>
      <w:r w:rsidRPr="009555A8">
        <w:t xml:space="preserve">10. Look and Feel Requirements </w:t>
      </w:r>
    </w:p>
    <w:p w:rsidR="00D2678C" w:rsidRPr="009555A8" w:rsidRDefault="00D2678C" w:rsidP="003C43C6">
      <w:pPr>
        <w:pStyle w:val="NumberedList"/>
      </w:pPr>
      <w:r w:rsidRPr="009555A8">
        <w:t>11. Usability and Humanity Requirements</w:t>
      </w:r>
    </w:p>
    <w:p w:rsidR="00D2678C" w:rsidRPr="009555A8" w:rsidRDefault="00D2678C" w:rsidP="003C43C6">
      <w:pPr>
        <w:pStyle w:val="NumberedList"/>
      </w:pPr>
      <w:r w:rsidRPr="009555A8">
        <w:t>12. Performance Requirements</w:t>
      </w:r>
    </w:p>
    <w:p w:rsidR="00D2678C" w:rsidRPr="009555A8" w:rsidRDefault="00D2678C" w:rsidP="003C43C6">
      <w:pPr>
        <w:pStyle w:val="NumberedList"/>
      </w:pPr>
      <w:r w:rsidRPr="009555A8">
        <w:t>13. Operational and Environmental Requirements</w:t>
      </w:r>
    </w:p>
    <w:p w:rsidR="00D2678C" w:rsidRPr="009555A8" w:rsidRDefault="00D2678C" w:rsidP="003C43C6">
      <w:pPr>
        <w:pStyle w:val="NumberedList"/>
      </w:pPr>
      <w:r w:rsidRPr="009555A8">
        <w:t>14. Maintainability and Support Requirements</w:t>
      </w:r>
    </w:p>
    <w:p w:rsidR="00D2678C" w:rsidRPr="009555A8" w:rsidRDefault="00D2678C" w:rsidP="003C43C6">
      <w:pPr>
        <w:pStyle w:val="NumberedList"/>
      </w:pPr>
      <w:r w:rsidRPr="009555A8">
        <w:t>15. Security Requirements</w:t>
      </w:r>
    </w:p>
    <w:p w:rsidR="00D2678C" w:rsidRPr="009555A8" w:rsidRDefault="00D2678C" w:rsidP="003C43C6">
      <w:pPr>
        <w:pStyle w:val="NumberedList"/>
      </w:pPr>
      <w:r w:rsidRPr="009555A8">
        <w:t>16. Cultural and Political Requirements</w:t>
      </w:r>
    </w:p>
    <w:p w:rsidR="00D2678C" w:rsidRPr="009555A8" w:rsidRDefault="00D2678C" w:rsidP="003C43C6">
      <w:pPr>
        <w:pStyle w:val="NumberedList"/>
      </w:pPr>
      <w:r w:rsidRPr="009555A8">
        <w:t>17. Legal Requirements</w:t>
      </w:r>
    </w:p>
    <w:p w:rsidR="00D2678C" w:rsidRPr="009555A8" w:rsidRDefault="00D2678C" w:rsidP="003C43C6">
      <w:pPr>
        <w:pStyle w:val="Heading2"/>
      </w:pPr>
      <w:r w:rsidRPr="009555A8">
        <w:t>Project Issues</w:t>
      </w:r>
    </w:p>
    <w:p w:rsidR="00D2678C" w:rsidRPr="009555A8" w:rsidRDefault="00D2678C" w:rsidP="003C43C6">
      <w:pPr>
        <w:pStyle w:val="NumberedList"/>
      </w:pPr>
      <w:r w:rsidRPr="009555A8">
        <w:t xml:space="preserve">18. Open Issues </w:t>
      </w:r>
    </w:p>
    <w:p w:rsidR="00D2678C" w:rsidRPr="009555A8" w:rsidRDefault="00D2678C" w:rsidP="003C43C6">
      <w:pPr>
        <w:pStyle w:val="NumberedList"/>
      </w:pPr>
      <w:r w:rsidRPr="009555A8">
        <w:t>19. Off-the-Shelf Solutions</w:t>
      </w:r>
    </w:p>
    <w:p w:rsidR="00D2678C" w:rsidRPr="009555A8" w:rsidRDefault="00D2678C" w:rsidP="003C43C6">
      <w:pPr>
        <w:pStyle w:val="NumberedList"/>
      </w:pPr>
      <w:r w:rsidRPr="009555A8">
        <w:t xml:space="preserve">20. New Problems </w:t>
      </w:r>
    </w:p>
    <w:p w:rsidR="00D2678C" w:rsidRPr="009555A8" w:rsidRDefault="00D2678C" w:rsidP="003C43C6">
      <w:pPr>
        <w:pStyle w:val="NumberedList"/>
      </w:pPr>
      <w:r w:rsidRPr="009555A8">
        <w:t xml:space="preserve">21. Tasks </w:t>
      </w:r>
    </w:p>
    <w:p w:rsidR="00D2678C" w:rsidRPr="009555A8" w:rsidRDefault="00D2678C" w:rsidP="003C43C6">
      <w:pPr>
        <w:pStyle w:val="NumberedList"/>
      </w:pPr>
      <w:r w:rsidRPr="009555A8">
        <w:t>22. Migration to the New Product</w:t>
      </w:r>
    </w:p>
    <w:p w:rsidR="00D2678C" w:rsidRPr="009555A8" w:rsidRDefault="00D2678C" w:rsidP="003C43C6">
      <w:pPr>
        <w:pStyle w:val="NumberedList"/>
      </w:pPr>
      <w:r w:rsidRPr="009555A8">
        <w:t>23. Risks</w:t>
      </w:r>
    </w:p>
    <w:p w:rsidR="00D2678C" w:rsidRPr="009555A8" w:rsidRDefault="00D2678C" w:rsidP="003C43C6">
      <w:pPr>
        <w:pStyle w:val="NumberedList"/>
      </w:pPr>
      <w:r w:rsidRPr="009555A8">
        <w:t>24. Costs</w:t>
      </w:r>
    </w:p>
    <w:p w:rsidR="00D2678C" w:rsidRPr="009555A8" w:rsidRDefault="00D2678C" w:rsidP="003C43C6">
      <w:pPr>
        <w:pStyle w:val="NumberedList"/>
      </w:pPr>
      <w:r w:rsidRPr="009555A8">
        <w:t>25. User Documentation and Training</w:t>
      </w:r>
    </w:p>
    <w:p w:rsidR="00D2678C" w:rsidRPr="009555A8" w:rsidRDefault="00D2678C" w:rsidP="003C43C6">
      <w:pPr>
        <w:pStyle w:val="NumberedList"/>
      </w:pPr>
      <w:r w:rsidRPr="009555A8">
        <w:t>26. Waiting Room</w:t>
      </w:r>
    </w:p>
    <w:p w:rsidR="00D2678C" w:rsidRPr="009555A8" w:rsidRDefault="00D2678C" w:rsidP="003C43C6">
      <w:r w:rsidRPr="009555A8">
        <w:t>27. Ideas for Solutions</w:t>
      </w:r>
    </w:p>
    <w:p w:rsidR="00D2678C" w:rsidRPr="009555A8" w:rsidRDefault="00D2678C" w:rsidP="003C43C6"/>
    <w:p w:rsidR="00D2678C" w:rsidRPr="009555A8" w:rsidRDefault="00D2678C" w:rsidP="00011ED7">
      <w:pPr>
        <w:pStyle w:val="Heading1"/>
      </w:pPr>
      <w:r w:rsidRPr="009555A8">
        <w:lastRenderedPageBreak/>
        <w:t>1. The Purpose of the Project</w:t>
      </w:r>
    </w:p>
    <w:p w:rsidR="00D2678C" w:rsidRPr="009555A8" w:rsidRDefault="00D2678C" w:rsidP="003C43C6">
      <w:pPr>
        <w:pStyle w:val="Heading2"/>
      </w:pPr>
      <w:r w:rsidRPr="009555A8">
        <w:t>1a. The User Business or Background of the Project Effort</w:t>
      </w:r>
    </w:p>
    <w:p w:rsidR="00D2678C" w:rsidRPr="009555A8" w:rsidRDefault="006D21B6" w:rsidP="003C43C6">
      <w:pPr>
        <w:pStyle w:val="Heading3"/>
      </w:pPr>
      <w:r w:rsidRPr="006D21B6">
        <w:rPr>
          <w:vanish/>
        </w:rPr>
        <w:t xml:space="preserve"> </w:t>
      </w:r>
      <w:r w:rsidR="00290B21" w:rsidRPr="006D21B6">
        <w:t>The purpose of the project is to create a music player application to play local music.  Users will be able to sort by album, artist, song title, genre, as well as various other tags.  Users will be able to log into social media to share what they are currently listening to.</w:t>
      </w:r>
      <w:r w:rsidR="00EA20F4">
        <w:t xml:space="preserve"> </w:t>
      </w:r>
    </w:p>
    <w:p w:rsidR="00D2678C" w:rsidRPr="009555A8" w:rsidRDefault="00D2678C" w:rsidP="003C43C6">
      <w:pPr>
        <w:pStyle w:val="Heading2"/>
      </w:pPr>
      <w:r w:rsidRPr="009555A8">
        <w:t xml:space="preserve">1b. Goals of the Project </w:t>
      </w:r>
    </w:p>
    <w:p w:rsidR="00487CAE" w:rsidRDefault="006D21B6" w:rsidP="003C43C6">
      <w:pPr>
        <w:pStyle w:val="Heading3"/>
        <w:rPr>
          <w:rFonts w:eastAsia="Times"/>
          <w:lang w:eastAsia="zh-CN"/>
        </w:rPr>
      </w:pPr>
      <w:r w:rsidRPr="006D21B6">
        <w:rPr>
          <w:rFonts w:eastAsia="Times"/>
          <w:lang w:eastAsia="zh-CN"/>
        </w:rPr>
        <w:t>To create a quality music player that will allow users to listen to music, with customizable features and social media integration.</w:t>
      </w:r>
    </w:p>
    <w:p w:rsidR="006D21B6" w:rsidRPr="00E31EA7" w:rsidRDefault="006D21B6" w:rsidP="003C43C6">
      <w:pPr>
        <w:pStyle w:val="Heading3"/>
      </w:pPr>
    </w:p>
    <w:p w:rsidR="00D2678C" w:rsidRPr="009555A8" w:rsidRDefault="009555A8" w:rsidP="00011ED7">
      <w:pPr>
        <w:pStyle w:val="Heading1"/>
      </w:pPr>
      <w:r>
        <w:br w:type="page"/>
      </w:r>
      <w:r w:rsidR="00D2678C" w:rsidRPr="009555A8">
        <w:lastRenderedPageBreak/>
        <w:t>2. The Client, the Customer, and Other Stakeholders</w:t>
      </w:r>
    </w:p>
    <w:p w:rsidR="00D2678C" w:rsidRPr="009555A8" w:rsidRDefault="00D2678C" w:rsidP="003C43C6">
      <w:pPr>
        <w:pStyle w:val="Heading2"/>
      </w:pPr>
      <w:r w:rsidRPr="009555A8">
        <w:t xml:space="preserve">2a. The Client </w:t>
      </w:r>
    </w:p>
    <w:p w:rsidR="00D2678C" w:rsidRPr="009555A8" w:rsidRDefault="006D21B6" w:rsidP="003C43C6">
      <w:pPr>
        <w:pStyle w:val="Heading3"/>
      </w:pPr>
      <w:r w:rsidRPr="006D21B6">
        <w:t>We are our own client, so we are using our own specifications.</w:t>
      </w:r>
    </w:p>
    <w:p w:rsidR="00D2678C" w:rsidRPr="009555A8" w:rsidRDefault="00D2678C" w:rsidP="003C43C6">
      <w:pPr>
        <w:pStyle w:val="Heading2"/>
      </w:pPr>
      <w:r w:rsidRPr="009555A8">
        <w:t xml:space="preserve">2b. The Customer </w:t>
      </w:r>
    </w:p>
    <w:p w:rsidR="00D2678C" w:rsidRPr="009555A8" w:rsidRDefault="006D21B6" w:rsidP="003C43C6">
      <w:pPr>
        <w:pStyle w:val="Heading3"/>
      </w:pPr>
      <w:r w:rsidRPr="006D21B6">
        <w:t>The customer of our product would be anyone who wishes to use our music player.</w:t>
      </w:r>
      <w:r w:rsidR="008D6CC4">
        <w:t xml:space="preserve"> </w:t>
      </w:r>
    </w:p>
    <w:p w:rsidR="00D2678C" w:rsidRPr="009555A8" w:rsidRDefault="00D2678C" w:rsidP="003C43C6">
      <w:pPr>
        <w:pStyle w:val="Heading2"/>
      </w:pPr>
      <w:r w:rsidRPr="009555A8">
        <w:t>2c. Other Stakeholders</w:t>
      </w:r>
    </w:p>
    <w:p w:rsidR="00D2678C" w:rsidRDefault="006D21B6" w:rsidP="003C43C6">
      <w:pPr>
        <w:pStyle w:val="BulletListLast"/>
        <w:rPr>
          <w:rFonts w:eastAsia="Times"/>
          <w:lang w:eastAsia="zh-CN"/>
        </w:rPr>
      </w:pPr>
      <w:r w:rsidRPr="006D21B6">
        <w:rPr>
          <w:rFonts w:eastAsia="Times"/>
          <w:lang w:eastAsia="zh-CN"/>
        </w:rPr>
        <w:t>Our only stakeholder is Professor Fan, who is teaching us as we develop the project</w:t>
      </w:r>
      <w:r>
        <w:rPr>
          <w:rFonts w:eastAsia="Times"/>
          <w:lang w:eastAsia="zh-CN"/>
        </w:rPr>
        <w:t>.</w:t>
      </w:r>
    </w:p>
    <w:p w:rsidR="006D21B6" w:rsidRPr="009555A8" w:rsidRDefault="006D21B6" w:rsidP="003C43C6">
      <w:pPr>
        <w:pStyle w:val="BulletListLast"/>
      </w:pPr>
    </w:p>
    <w:p w:rsidR="00D2678C" w:rsidRPr="009555A8" w:rsidRDefault="009555A8" w:rsidP="00011ED7">
      <w:pPr>
        <w:pStyle w:val="Heading1"/>
      </w:pPr>
      <w:r>
        <w:br w:type="page"/>
      </w:r>
      <w:r w:rsidR="00D2678C" w:rsidRPr="009555A8">
        <w:lastRenderedPageBreak/>
        <w:t>3. Users of the Product</w:t>
      </w:r>
    </w:p>
    <w:p w:rsidR="00D2678C" w:rsidRPr="009555A8" w:rsidRDefault="00D2678C" w:rsidP="003C43C6">
      <w:pPr>
        <w:pStyle w:val="Heading2"/>
      </w:pPr>
      <w:r w:rsidRPr="009555A8">
        <w:t xml:space="preserve">3a. The Hands-On Users of the Product </w:t>
      </w:r>
    </w:p>
    <w:p w:rsidR="006D21B6" w:rsidRDefault="006D21B6" w:rsidP="003C43C6">
      <w:pPr>
        <w:pStyle w:val="Heading3"/>
      </w:pPr>
      <w:r>
        <w:t>Any user who has the knowledge to use a computer and any passing interest in music can use our product.</w:t>
      </w:r>
    </w:p>
    <w:p w:rsidR="006D21B6" w:rsidRDefault="006D21B6" w:rsidP="003C43C6">
      <w:pPr>
        <w:pStyle w:val="Heading2"/>
      </w:pPr>
      <w:r>
        <w:t>3b</w:t>
      </w:r>
      <w:r w:rsidRPr="009555A8">
        <w:t xml:space="preserve">. </w:t>
      </w:r>
      <w:r>
        <w:t>Priorities Assigned to Users</w:t>
      </w:r>
    </w:p>
    <w:p w:rsidR="006D21B6" w:rsidRPr="006D21B6" w:rsidRDefault="006D21B6" w:rsidP="003C43C6">
      <w:pPr>
        <w:pStyle w:val="Heading2"/>
      </w:pPr>
      <w:r w:rsidRPr="006D21B6">
        <w:t>●</w:t>
      </w:r>
      <w:r w:rsidRPr="006D21B6">
        <w:tab/>
        <w:t>Key users: The users with Twitter and the ability to dig into the customization of our player.  They will use all of the additional features of the product, such as playlists, social media features, etc.</w:t>
      </w:r>
    </w:p>
    <w:p w:rsidR="006D21B6" w:rsidRDefault="006D21B6" w:rsidP="003C43C6">
      <w:pPr>
        <w:pStyle w:val="Heading2"/>
      </w:pPr>
      <w:r w:rsidRPr="006D21B6">
        <w:t>●</w:t>
      </w:r>
      <w:r w:rsidRPr="006D21B6">
        <w:tab/>
        <w:t>Secondary users: Users who simply use the player as a music player and nothing more.  They will use the product for its local music playing ability only.</w:t>
      </w:r>
    </w:p>
    <w:p w:rsidR="006D21B6" w:rsidRDefault="006D21B6" w:rsidP="003C43C6">
      <w:pPr>
        <w:pStyle w:val="Heading2"/>
      </w:pPr>
      <w:r>
        <w:t>3c</w:t>
      </w:r>
      <w:r w:rsidRPr="009555A8">
        <w:t xml:space="preserve">. </w:t>
      </w:r>
      <w:r>
        <w:t>User Participation</w:t>
      </w:r>
    </w:p>
    <w:p w:rsidR="006D21B6" w:rsidRPr="006D21B6" w:rsidRDefault="006D21B6" w:rsidP="003C43C6">
      <w:pPr>
        <w:pStyle w:val="Heading3"/>
      </w:pPr>
      <w:r w:rsidRPr="006D21B6">
        <w:t>We</w:t>
      </w:r>
      <w:r>
        <w:t xml:space="preserve"> will act as users for this project, testing all of the features added.  We will also consider outside input from unbiased third parties.</w:t>
      </w:r>
    </w:p>
    <w:p w:rsidR="006D21B6" w:rsidRDefault="006D21B6" w:rsidP="003C43C6">
      <w:pPr>
        <w:pStyle w:val="Heading2"/>
      </w:pPr>
      <w:r>
        <w:t>3d</w:t>
      </w:r>
      <w:r w:rsidRPr="009555A8">
        <w:t xml:space="preserve">. </w:t>
      </w:r>
      <w:r>
        <w:t>Maintenance Users and Service Technicians</w:t>
      </w:r>
    </w:p>
    <w:p w:rsidR="006D21B6" w:rsidRDefault="006D21B6" w:rsidP="003C43C6">
      <w:pPr>
        <w:pStyle w:val="Heading3"/>
      </w:pPr>
      <w:r>
        <w:t>We will maintain and service our product after its initial release and all additional releases.</w:t>
      </w:r>
    </w:p>
    <w:p w:rsidR="006D21B6" w:rsidRPr="006D21B6" w:rsidRDefault="006D21B6" w:rsidP="003C43C6">
      <w:pPr>
        <w:pStyle w:val="Contenthead"/>
      </w:pPr>
    </w:p>
    <w:p w:rsidR="00D2678C" w:rsidRPr="009555A8" w:rsidRDefault="009555A8" w:rsidP="00011ED7">
      <w:pPr>
        <w:pStyle w:val="Heading1"/>
      </w:pPr>
      <w:r>
        <w:br w:type="page"/>
      </w:r>
      <w:r w:rsidR="00D2678C" w:rsidRPr="009555A8">
        <w:lastRenderedPageBreak/>
        <w:t>4. Mandated Constraints</w:t>
      </w:r>
    </w:p>
    <w:p w:rsidR="00D2678C" w:rsidRPr="002136D6" w:rsidRDefault="00D2678C" w:rsidP="003C43C6">
      <w:pPr>
        <w:pStyle w:val="Heading2"/>
      </w:pPr>
      <w:r w:rsidRPr="002136D6">
        <w:t xml:space="preserve">4a. Solution Constraints </w:t>
      </w:r>
    </w:p>
    <w:p w:rsidR="006D21B6" w:rsidRDefault="006D21B6" w:rsidP="003C43C6">
      <w:pPr>
        <w:pStyle w:val="Heading3"/>
      </w:pPr>
      <w:r>
        <w:t>We will be using Java, because Java has a rich framework, and well developed and documented APIs.  Java also runs on any operating system, as it is not platform dependent.  The program will also meet all of our functional and non-functional requirements.</w:t>
      </w:r>
    </w:p>
    <w:p w:rsidR="00D2678C" w:rsidRPr="009555A8" w:rsidRDefault="00D2678C" w:rsidP="003C43C6">
      <w:pPr>
        <w:pStyle w:val="Heading2"/>
      </w:pPr>
      <w:r w:rsidRPr="009555A8">
        <w:t>4c. Partner or Collaborative Applications</w:t>
      </w:r>
    </w:p>
    <w:p w:rsidR="00D2678C" w:rsidRPr="009555A8" w:rsidRDefault="006D21B6" w:rsidP="003C43C6">
      <w:pPr>
        <w:pStyle w:val="Heading3"/>
      </w:pPr>
      <w:r>
        <w:t xml:space="preserve">Our application will feature Twitter integration, and as such will use Twitter features and </w:t>
      </w:r>
      <w:r w:rsidR="00920931">
        <w:t>services</w:t>
      </w:r>
      <w:r>
        <w:t>.</w:t>
      </w:r>
    </w:p>
    <w:p w:rsidR="00D2678C" w:rsidRPr="009555A8" w:rsidRDefault="00D2678C" w:rsidP="003C43C6">
      <w:pPr>
        <w:pStyle w:val="Heading2"/>
      </w:pPr>
      <w:r w:rsidRPr="009555A8">
        <w:t>4d. Off-the-Shelf Software</w:t>
      </w:r>
    </w:p>
    <w:p w:rsidR="00D2678C" w:rsidRPr="009555A8" w:rsidRDefault="006D21B6" w:rsidP="003C43C6">
      <w:pPr>
        <w:pStyle w:val="Heading3"/>
      </w:pPr>
      <w:r>
        <w:t xml:space="preserve">We will be using Twitter4J, an </w:t>
      </w:r>
      <w:r w:rsidR="00920931">
        <w:t>unofficial Java library for the Twitter API.</w:t>
      </w:r>
    </w:p>
    <w:p w:rsidR="00D2678C" w:rsidRPr="009555A8" w:rsidRDefault="00D2678C" w:rsidP="003C43C6">
      <w:pPr>
        <w:pStyle w:val="Heading2"/>
      </w:pPr>
      <w:r w:rsidRPr="009555A8">
        <w:t>4e. Anticipated Workplace Environment</w:t>
      </w:r>
    </w:p>
    <w:p w:rsidR="00920931" w:rsidRDefault="00920931" w:rsidP="003C43C6">
      <w:pPr>
        <w:pStyle w:val="Heading3"/>
      </w:pPr>
      <w:r>
        <w:t>The environment targeted will be Windows machines with Java Runtime Environment installed, as well as internet connectivity.</w:t>
      </w:r>
    </w:p>
    <w:p w:rsidR="00D2678C" w:rsidRPr="009555A8" w:rsidRDefault="00D2678C" w:rsidP="003C43C6">
      <w:pPr>
        <w:pStyle w:val="Heading2"/>
      </w:pPr>
      <w:r w:rsidRPr="009555A8">
        <w:t xml:space="preserve">4f. Schedule Constraints </w:t>
      </w:r>
    </w:p>
    <w:p w:rsidR="009C547E" w:rsidRPr="009555A8" w:rsidRDefault="00920931" w:rsidP="003C43C6">
      <w:pPr>
        <w:pStyle w:val="Heading3"/>
      </w:pPr>
      <w:r>
        <w:t>The project must be completed by December 16, 2015, in order to receive full credit for the class</w:t>
      </w:r>
      <w:r w:rsidR="009C547E">
        <w:t>.</w:t>
      </w:r>
    </w:p>
    <w:p w:rsidR="00D2678C" w:rsidRPr="009555A8" w:rsidRDefault="00D2678C" w:rsidP="003C43C6">
      <w:pPr>
        <w:pStyle w:val="Heading3"/>
      </w:pPr>
    </w:p>
    <w:p w:rsidR="00D2678C" w:rsidRPr="009555A8" w:rsidRDefault="009555A8" w:rsidP="00011ED7">
      <w:pPr>
        <w:pStyle w:val="Heading1"/>
      </w:pPr>
      <w:r>
        <w:br w:type="page"/>
      </w:r>
      <w:r w:rsidR="00D2678C" w:rsidRPr="009555A8">
        <w:lastRenderedPageBreak/>
        <w:t>5. Naming Conventions and Definitions</w:t>
      </w:r>
    </w:p>
    <w:p w:rsidR="00D2678C" w:rsidRPr="009555A8" w:rsidRDefault="00D2678C" w:rsidP="003C43C6">
      <w:pPr>
        <w:pStyle w:val="Heading2"/>
      </w:pPr>
      <w:r w:rsidRPr="009555A8">
        <w:t>5a. Definitions of All Terms, Including Acronyms, Used in the Project</w:t>
      </w:r>
    </w:p>
    <w:p w:rsidR="00920931" w:rsidRDefault="00920931" w:rsidP="003C43C6">
      <w:pPr>
        <w:pStyle w:val="Heading3"/>
      </w:pPr>
      <w:r>
        <w:t>Butterfly – The name of our music player application</w:t>
      </w:r>
    </w:p>
    <w:p w:rsidR="00920931" w:rsidRDefault="00920931" w:rsidP="003C43C6">
      <w:pPr>
        <w:pStyle w:val="Heading3"/>
      </w:pPr>
      <w:r>
        <w:t>Song – Individual music file that can be played</w:t>
      </w:r>
    </w:p>
    <w:p w:rsidR="00920931" w:rsidRDefault="00920931" w:rsidP="003C43C6">
      <w:pPr>
        <w:pStyle w:val="Heading3"/>
      </w:pPr>
      <w:r>
        <w:t>Playlist – User selected list of songs</w:t>
      </w:r>
    </w:p>
    <w:p w:rsidR="00920931" w:rsidRDefault="00920931" w:rsidP="003C43C6">
      <w:pPr>
        <w:pStyle w:val="Heading3"/>
      </w:pPr>
      <w:r>
        <w:t>Artist – Creator of a song</w:t>
      </w:r>
    </w:p>
    <w:p w:rsidR="00920931" w:rsidRDefault="00920931" w:rsidP="003C43C6">
      <w:pPr>
        <w:pStyle w:val="Heading3"/>
      </w:pPr>
      <w:r>
        <w:t>Album – Collection of specific songs chosen by the artist</w:t>
      </w:r>
    </w:p>
    <w:p w:rsidR="00D2678C" w:rsidRPr="009555A8" w:rsidRDefault="00920931" w:rsidP="003C43C6">
      <w:pPr>
        <w:pStyle w:val="Heading3"/>
      </w:pPr>
      <w:r>
        <w:t>Tweet – A short message that is sent to Twitter that is written by the user.</w:t>
      </w:r>
      <w:r w:rsidR="00D2678C" w:rsidRPr="009555A8">
        <w:t xml:space="preserve"> </w:t>
      </w:r>
    </w:p>
    <w:p w:rsidR="00D2678C" w:rsidRPr="009555A8" w:rsidRDefault="00D2678C" w:rsidP="003C43C6">
      <w:pPr>
        <w:pStyle w:val="Heading3"/>
      </w:pPr>
    </w:p>
    <w:p w:rsidR="00D2678C" w:rsidRPr="009555A8" w:rsidRDefault="009555A8" w:rsidP="00011ED7">
      <w:pPr>
        <w:pStyle w:val="Heading1"/>
      </w:pPr>
      <w:r>
        <w:br w:type="page"/>
      </w:r>
      <w:r w:rsidR="00D2678C" w:rsidRPr="009555A8">
        <w:lastRenderedPageBreak/>
        <w:t>6. Relevant Facts and Assumptions</w:t>
      </w:r>
    </w:p>
    <w:p w:rsidR="00D2678C" w:rsidRPr="009555A8" w:rsidRDefault="00D2678C" w:rsidP="003C43C6">
      <w:pPr>
        <w:pStyle w:val="Heading2"/>
      </w:pPr>
      <w:r w:rsidRPr="009555A8">
        <w:t>6a. Facts</w:t>
      </w:r>
    </w:p>
    <w:p w:rsidR="00D2678C" w:rsidRPr="009555A8" w:rsidRDefault="00920931" w:rsidP="003C43C6">
      <w:pPr>
        <w:pStyle w:val="Heading3"/>
      </w:pPr>
      <w:r>
        <w:t>Our project will be developed in Java, and will be completed in one semester. The user will need a Twitter account to take advantage of all of the features that our application will offer.</w:t>
      </w:r>
    </w:p>
    <w:p w:rsidR="00D2678C" w:rsidRPr="009555A8" w:rsidRDefault="00D2678C" w:rsidP="003C43C6">
      <w:pPr>
        <w:pStyle w:val="Heading2"/>
      </w:pPr>
      <w:r w:rsidRPr="009555A8">
        <w:t>6b. Assumptions</w:t>
      </w:r>
    </w:p>
    <w:p w:rsidR="00D2678C" w:rsidRPr="009555A8" w:rsidRDefault="00920931" w:rsidP="003C43C6">
      <w:pPr>
        <w:pStyle w:val="Heading3"/>
      </w:pPr>
      <w:r>
        <w:t>We assume that we will be able to develop the program using NetBeans and appropriate frameworks.  We also assume Twitter integration will be available</w:t>
      </w:r>
      <w:r w:rsidR="00D2678C" w:rsidRPr="009555A8">
        <w:t>.</w:t>
      </w:r>
    </w:p>
    <w:p w:rsidR="00D2678C" w:rsidRPr="009555A8" w:rsidRDefault="009555A8" w:rsidP="00011ED7">
      <w:pPr>
        <w:pStyle w:val="Heading1"/>
      </w:pPr>
      <w:r>
        <w:br w:type="page"/>
      </w:r>
      <w:r w:rsidR="00D2678C" w:rsidRPr="009555A8">
        <w:lastRenderedPageBreak/>
        <w:t>7. The Scope of the Work</w:t>
      </w:r>
    </w:p>
    <w:p w:rsidR="00D2678C" w:rsidRPr="009555A8" w:rsidRDefault="00D2678C" w:rsidP="003C43C6">
      <w:pPr>
        <w:pStyle w:val="Heading2"/>
      </w:pPr>
      <w:r w:rsidRPr="009555A8">
        <w:t>7a. The Current Situation</w:t>
      </w:r>
    </w:p>
    <w:p w:rsidR="00D2678C" w:rsidRPr="009555A8" w:rsidRDefault="00920931" w:rsidP="003C43C6">
      <w:pPr>
        <w:pStyle w:val="Heading3"/>
      </w:pPr>
      <w:r>
        <w:t>Currently there are no popular music players that allow users to engage with social media.</w:t>
      </w:r>
    </w:p>
    <w:p w:rsidR="00D2678C" w:rsidRPr="009555A8" w:rsidRDefault="00D2678C" w:rsidP="003C43C6">
      <w:pPr>
        <w:pStyle w:val="Heading2"/>
      </w:pPr>
      <w:r w:rsidRPr="009555A8">
        <w:t>7b. The Context of the Work</w:t>
      </w:r>
    </w:p>
    <w:p w:rsidR="00DA53A2" w:rsidRDefault="00920931" w:rsidP="003C43C6">
      <w:pPr>
        <w:pStyle w:val="BulletListLast"/>
      </w:pPr>
      <w:r>
        <w:rPr>
          <w:noProof/>
        </w:rPr>
        <w:drawing>
          <wp:inline distT="0" distB="0" distL="0" distR="0">
            <wp:extent cx="4257675" cy="3190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7675" cy="3190875"/>
                    </a:xfrm>
                    <a:prstGeom prst="rect">
                      <a:avLst/>
                    </a:prstGeom>
                    <a:noFill/>
                    <a:ln>
                      <a:noFill/>
                    </a:ln>
                  </pic:spPr>
                </pic:pic>
              </a:graphicData>
            </a:graphic>
          </wp:inline>
        </w:drawing>
      </w:r>
    </w:p>
    <w:p w:rsidR="00920931" w:rsidRPr="009555A8" w:rsidRDefault="00920931" w:rsidP="003C43C6">
      <w:pPr>
        <w:pStyle w:val="BulletListLast"/>
      </w:pPr>
    </w:p>
    <w:p w:rsidR="00D2678C" w:rsidRPr="009555A8" w:rsidRDefault="009555A8" w:rsidP="00011ED7">
      <w:pPr>
        <w:pStyle w:val="Heading1"/>
      </w:pPr>
      <w:r>
        <w:br w:type="page"/>
      </w:r>
      <w:r w:rsidR="00D2678C" w:rsidRPr="009555A8">
        <w:lastRenderedPageBreak/>
        <w:t>8. The Scope of the Product</w:t>
      </w:r>
    </w:p>
    <w:p w:rsidR="00D2678C" w:rsidRDefault="00D2678C" w:rsidP="003C43C6">
      <w:pPr>
        <w:pStyle w:val="Heading2"/>
      </w:pPr>
      <w:r w:rsidRPr="009555A8">
        <w:t>8a. Product Boundary</w:t>
      </w:r>
    </w:p>
    <w:p w:rsidR="00C440D9" w:rsidRPr="00C440D9" w:rsidRDefault="00C440D9" w:rsidP="003C43C6">
      <w:pPr>
        <w:pStyle w:val="Contenthead"/>
      </w:pPr>
    </w:p>
    <w:p w:rsidR="00D2678C" w:rsidRDefault="00C440D9" w:rsidP="003C43C6">
      <w:r>
        <w:object w:dxaOrig="15390" w:dyaOrig="11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357.75pt" o:ole="">
            <v:imagedata r:id="rId9" o:title=""/>
          </v:shape>
          <o:OLEObject Type="Embed" ProgID="Visio.Drawing.15" ShapeID="_x0000_i1025" DrawAspect="Content" ObjectID="_1510745071" r:id="rId10"/>
        </w:object>
      </w:r>
    </w:p>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D2678C" w:rsidRPr="009555A8" w:rsidRDefault="00D2678C" w:rsidP="00011ED7">
      <w:pPr>
        <w:pStyle w:val="Heading1"/>
      </w:pPr>
      <w:r w:rsidRPr="009555A8">
        <w:lastRenderedPageBreak/>
        <w:t xml:space="preserve">9. Functional and Data Requirements </w:t>
      </w:r>
    </w:p>
    <w:p w:rsidR="00D2678C" w:rsidRDefault="00D2678C" w:rsidP="003C43C6">
      <w:pPr>
        <w:pStyle w:val="Heading2"/>
      </w:pPr>
      <w:r w:rsidRPr="009555A8">
        <w:t>9a. Functional Requirements</w:t>
      </w:r>
    </w:p>
    <w:p w:rsidR="00A934D7" w:rsidRPr="00A934D7" w:rsidRDefault="00A934D7" w:rsidP="003C43C6">
      <w:pPr>
        <w:pStyle w:val="Contenthead"/>
      </w:pPr>
    </w:p>
    <w:tbl>
      <w:tblPr>
        <w:tblStyle w:val="TableGrid"/>
        <w:tblW w:w="0" w:type="auto"/>
        <w:tblLook w:val="04A0"/>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t>Use Case #1</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Play Music</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play music</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ong is highlighted/selected</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selected song begins playing</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Play button or double click on the song</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The user selects a song to play</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system finds the song file</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begins audio output</w:t>
            </w:r>
          </w:p>
        </w:tc>
      </w:tr>
    </w:tbl>
    <w:p w:rsidR="00A934D7" w:rsidRPr="00A934D7" w:rsidRDefault="00A934D7" w:rsidP="003C43C6">
      <w:pPr>
        <w:rPr>
          <w:sz w:val="18"/>
          <w:szCs w:val="18"/>
        </w:rPr>
      </w:pPr>
      <w:r>
        <w:object w:dxaOrig="7485" w:dyaOrig="9105">
          <v:shape id="_x0000_i1026" type="#_x0000_t75" style="width:408pt;height:409.5pt" o:ole="">
            <v:imagedata r:id="rId11" o:title=""/>
          </v:shape>
          <o:OLEObject Type="Embed" ProgID="Visio.Drawing.15" ShapeID="_x0000_i1026" DrawAspect="Content" ObjectID="_1510745072" r:id="rId12"/>
        </w:object>
      </w:r>
    </w:p>
    <w:p w:rsidR="00A934D7" w:rsidRDefault="00A934D7" w:rsidP="003C43C6"/>
    <w:p w:rsidR="00A934D7" w:rsidRPr="00C440D9" w:rsidRDefault="00A934D7" w:rsidP="003C43C6"/>
    <w:tbl>
      <w:tblPr>
        <w:tblStyle w:val="TableGrid"/>
        <w:tblW w:w="0" w:type="auto"/>
        <w:tblLook w:val="04A0"/>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t>Use Case #2</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Search Music</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search for a song</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ystem is open and running</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Tells user that song cannot be found</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Songs matching the keywords appear to the user</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Typing in the search box</w:t>
            </w:r>
          </w:p>
        </w:tc>
      </w:tr>
      <w:tr w:rsidR="00A934D7" w:rsidRPr="00C440D9" w:rsidTr="004A550F">
        <w:tc>
          <w:tcPr>
            <w:tcW w:w="1614" w:type="dxa"/>
          </w:tcPr>
          <w:p w:rsidR="00A934D7" w:rsidRPr="00C440D9" w:rsidRDefault="00A934D7" w:rsidP="003C43C6">
            <w:r w:rsidRPr="00C440D9">
              <w:t xml:space="preserve">Description </w:t>
            </w:r>
            <w:r w:rsidRPr="00C440D9">
              <w:lastRenderedPageBreak/>
              <w:t>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lastRenderedPageBreak/>
              <w:t>1</w:t>
            </w:r>
          </w:p>
        </w:tc>
        <w:tc>
          <w:tcPr>
            <w:tcW w:w="7716" w:type="dxa"/>
          </w:tcPr>
          <w:p w:rsidR="00A934D7" w:rsidRPr="00C440D9" w:rsidRDefault="00A934D7" w:rsidP="003C43C6">
            <w:r w:rsidRPr="00C440D9">
              <w:t>The user types keywords into the search field</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system searches the keywords in the list of songs</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filters matching songs and displays them to the user</w:t>
            </w:r>
          </w:p>
        </w:tc>
      </w:tr>
    </w:tbl>
    <w:p w:rsidR="00A934D7" w:rsidRDefault="00A934D7" w:rsidP="003C43C6">
      <w:pPr>
        <w:rPr>
          <w:sz w:val="18"/>
          <w:szCs w:val="18"/>
        </w:rPr>
      </w:pPr>
      <w:r>
        <w:object w:dxaOrig="12361" w:dyaOrig="4381">
          <v:shape id="_x0000_i1027" type="#_x0000_t75" style="width:472.5pt;height:168pt" o:ole="">
            <v:imagedata r:id="rId13" o:title=""/>
          </v:shape>
          <o:OLEObject Type="Embed" ProgID="Visio.Drawing.15" ShapeID="_x0000_i1027" DrawAspect="Content" ObjectID="_1510745073" r:id="rId14"/>
        </w:object>
      </w:r>
    </w:p>
    <w:p w:rsidR="00A934D7" w:rsidRDefault="00A934D7" w:rsidP="003C43C6">
      <w:r>
        <w:br w:type="page"/>
      </w:r>
    </w:p>
    <w:tbl>
      <w:tblPr>
        <w:tblStyle w:val="TableGrid"/>
        <w:tblW w:w="0" w:type="auto"/>
        <w:tblLook w:val="04A0"/>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lastRenderedPageBreak/>
              <w:t>Use Case #3</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Create Playlist</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create custom playlists</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The user has at least one song</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song is added to the playlist</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Right click, add to playlist</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The user right-clicks the song</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user selects “add to playlist” option</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prompts the user to create playlist or choose playlist</w:t>
            </w:r>
          </w:p>
        </w:tc>
      </w:tr>
      <w:tr w:rsidR="00A934D7" w:rsidRPr="00C440D9" w:rsidTr="004A550F">
        <w:tc>
          <w:tcPr>
            <w:tcW w:w="1614" w:type="dxa"/>
          </w:tcPr>
          <w:p w:rsidR="00A934D7" w:rsidRPr="00C440D9" w:rsidRDefault="00A934D7" w:rsidP="003C43C6">
            <w:r w:rsidRPr="00C440D9">
              <w:t>4</w:t>
            </w:r>
          </w:p>
        </w:tc>
        <w:tc>
          <w:tcPr>
            <w:tcW w:w="7716" w:type="dxa"/>
          </w:tcPr>
          <w:p w:rsidR="00A934D7" w:rsidRPr="00C440D9" w:rsidRDefault="00A934D7" w:rsidP="003C43C6">
            <w:r w:rsidRPr="00C440D9">
              <w:t>The user selects a playlist</w:t>
            </w:r>
          </w:p>
        </w:tc>
      </w:tr>
      <w:tr w:rsidR="00A934D7" w:rsidRPr="00C440D9" w:rsidTr="004A550F">
        <w:tc>
          <w:tcPr>
            <w:tcW w:w="1614" w:type="dxa"/>
          </w:tcPr>
          <w:p w:rsidR="00A934D7" w:rsidRPr="00C440D9" w:rsidRDefault="00A934D7" w:rsidP="003C43C6">
            <w:r w:rsidRPr="00C440D9">
              <w:t>5</w:t>
            </w:r>
          </w:p>
        </w:tc>
        <w:tc>
          <w:tcPr>
            <w:tcW w:w="7716" w:type="dxa"/>
          </w:tcPr>
          <w:p w:rsidR="00A934D7" w:rsidRPr="00C440D9" w:rsidRDefault="00A934D7" w:rsidP="003C43C6">
            <w:r w:rsidRPr="00C440D9">
              <w:t>The system adds the song to the playlist</w:t>
            </w:r>
          </w:p>
        </w:tc>
      </w:tr>
      <w:tr w:rsidR="00A934D7" w:rsidRPr="00C440D9" w:rsidTr="004A550F">
        <w:tc>
          <w:tcPr>
            <w:tcW w:w="1614" w:type="dxa"/>
          </w:tcPr>
          <w:p w:rsidR="00A934D7" w:rsidRPr="00C440D9" w:rsidRDefault="00A934D7" w:rsidP="003C43C6">
            <w:r w:rsidRPr="00C440D9">
              <w:t>Extens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4a</w:t>
            </w:r>
          </w:p>
        </w:tc>
        <w:tc>
          <w:tcPr>
            <w:tcW w:w="7716" w:type="dxa"/>
          </w:tcPr>
          <w:p w:rsidR="00A934D7" w:rsidRPr="00C440D9" w:rsidRDefault="00A934D7" w:rsidP="003C43C6">
            <w:r w:rsidRPr="00C440D9">
              <w:t>The use selects create playlist</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A1: The system adds a new playlist to the list of playlists</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A2: The user then selects a playlist to add the song to</w:t>
            </w:r>
          </w:p>
        </w:tc>
      </w:tr>
    </w:tbl>
    <w:p w:rsidR="00A934D7" w:rsidRDefault="00A934D7" w:rsidP="003C43C6"/>
    <w:p w:rsidR="00A934D7" w:rsidRDefault="00A934D7" w:rsidP="003C43C6">
      <w:pPr>
        <w:rPr>
          <w:sz w:val="18"/>
          <w:szCs w:val="18"/>
        </w:rPr>
      </w:pPr>
      <w:r>
        <w:object w:dxaOrig="10650" w:dyaOrig="6945">
          <v:shape id="_x0000_i1028" type="#_x0000_t75" style="width:474.75pt;height:309pt" o:ole="">
            <v:imagedata r:id="rId15" o:title=""/>
          </v:shape>
          <o:OLEObject Type="Embed" ProgID="Visio.Drawing.15" ShapeID="_x0000_i1028" DrawAspect="Content" ObjectID="_1510745074" r:id="rId16"/>
        </w:object>
      </w:r>
    </w:p>
    <w:p w:rsidR="00A934D7" w:rsidRDefault="00A934D7" w:rsidP="003C43C6">
      <w:r>
        <w:br w:type="page"/>
      </w:r>
    </w:p>
    <w:tbl>
      <w:tblPr>
        <w:tblStyle w:val="TableGrid"/>
        <w:tblW w:w="0" w:type="auto"/>
        <w:tblLook w:val="04A0"/>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lastRenderedPageBreak/>
              <w:t>Use Case #4</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Tweet Song</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tweet about currently chosen song</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ong is playing, user has twitter account</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tweet is posted by the user</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User selects to tweet about current song</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System displays window that allows user to edit tweet template</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user submits the tweet</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posts the tweet to the user’s timeline</w:t>
            </w:r>
          </w:p>
        </w:tc>
      </w:tr>
      <w:tr w:rsidR="00A934D7" w:rsidRPr="00C440D9" w:rsidTr="004A550F">
        <w:tc>
          <w:tcPr>
            <w:tcW w:w="1614" w:type="dxa"/>
          </w:tcPr>
          <w:p w:rsidR="00A934D7" w:rsidRPr="00C440D9" w:rsidRDefault="00A934D7" w:rsidP="003C43C6">
            <w:r w:rsidRPr="00C440D9">
              <w:t>Extens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a</w:t>
            </w:r>
          </w:p>
        </w:tc>
        <w:tc>
          <w:tcPr>
            <w:tcW w:w="7716" w:type="dxa"/>
          </w:tcPr>
          <w:p w:rsidR="00A934D7" w:rsidRPr="00C440D9" w:rsidRDefault="00A934D7" w:rsidP="003C43C6">
            <w:r w:rsidRPr="00C440D9">
              <w:t>The user is not logged into Twitter</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 xml:space="preserve">A1: The Login </w:t>
            </w:r>
            <w:proofErr w:type="spellStart"/>
            <w:r w:rsidRPr="00C440D9">
              <w:t>subfunction</w:t>
            </w:r>
            <w:proofErr w:type="spellEnd"/>
            <w:r w:rsidRPr="00C440D9">
              <w:t xml:space="preserve"> is called</w:t>
            </w:r>
          </w:p>
        </w:tc>
      </w:tr>
    </w:tbl>
    <w:p w:rsidR="00A934D7" w:rsidRDefault="00A934D7" w:rsidP="003C43C6">
      <w:r>
        <w:object w:dxaOrig="12540" w:dyaOrig="7440">
          <v:shape id="_x0000_i1029" type="#_x0000_t75" style="width:472.5pt;height:279.75pt" o:ole="">
            <v:imagedata r:id="rId17" o:title=""/>
          </v:shape>
          <o:OLEObject Type="Embed" ProgID="Visio.Drawing.15" ShapeID="_x0000_i1029" DrawAspect="Content" ObjectID="_1510745075" r:id="rId18"/>
        </w:object>
      </w:r>
    </w:p>
    <w:p w:rsidR="00A934D7" w:rsidRDefault="00A934D7" w:rsidP="003C43C6">
      <w:r>
        <w:br w:type="page"/>
      </w:r>
    </w:p>
    <w:tbl>
      <w:tblPr>
        <w:tblStyle w:val="TableGrid"/>
        <w:tblW w:w="0" w:type="auto"/>
        <w:tblLook w:val="04A0"/>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right w:val="single" w:sz="4" w:space="0" w:color="auto"/>
            </w:tcBorders>
            <w:hideMark/>
          </w:tcPr>
          <w:p w:rsidR="00A934D7" w:rsidRPr="00C440D9" w:rsidRDefault="00A934D7" w:rsidP="003C43C6">
            <w:r w:rsidRPr="00C440D9">
              <w:lastRenderedPageBreak/>
              <w:t>Use Case #8</w:t>
            </w:r>
          </w:p>
        </w:tc>
        <w:tc>
          <w:tcPr>
            <w:tcW w:w="7716" w:type="dxa"/>
            <w:tcBorders>
              <w:top w:val="single" w:sz="12" w:space="0" w:color="auto"/>
              <w:left w:val="single" w:sz="4" w:space="0" w:color="auto"/>
              <w:bottom w:val="single" w:sz="12" w:space="0" w:color="auto"/>
              <w:right w:val="single" w:sz="12" w:space="0" w:color="auto"/>
            </w:tcBorders>
            <w:hideMark/>
          </w:tcPr>
          <w:p w:rsidR="00A934D7" w:rsidRPr="00C440D9" w:rsidRDefault="00A934D7" w:rsidP="003C43C6">
            <w:r w:rsidRPr="00C440D9">
              <w:t>Login</w:t>
            </w:r>
          </w:p>
        </w:tc>
      </w:tr>
      <w:tr w:rsidR="00A934D7" w:rsidRPr="00C440D9" w:rsidTr="004A550F">
        <w:tc>
          <w:tcPr>
            <w:tcW w:w="1614" w:type="dxa"/>
            <w:tcBorders>
              <w:top w:val="single" w:sz="12" w:space="0" w:color="auto"/>
              <w:left w:val="single" w:sz="4" w:space="0" w:color="auto"/>
              <w:bottom w:val="single" w:sz="4" w:space="0" w:color="auto"/>
              <w:right w:val="single" w:sz="4" w:space="0" w:color="auto"/>
            </w:tcBorders>
            <w:hideMark/>
          </w:tcPr>
          <w:p w:rsidR="00A934D7" w:rsidRPr="00C440D9" w:rsidRDefault="00A934D7" w:rsidP="003C43C6">
            <w:r w:rsidRPr="00C440D9">
              <w:t>Goal in Context</w:t>
            </w:r>
          </w:p>
        </w:tc>
        <w:tc>
          <w:tcPr>
            <w:tcW w:w="7716" w:type="dxa"/>
            <w:tcBorders>
              <w:top w:val="single" w:sz="12" w:space="0" w:color="auto"/>
              <w:left w:val="single" w:sz="4" w:space="0" w:color="auto"/>
              <w:bottom w:val="single" w:sz="4" w:space="0" w:color="auto"/>
              <w:right w:val="single" w:sz="4" w:space="0" w:color="auto"/>
            </w:tcBorders>
            <w:hideMark/>
          </w:tcPr>
          <w:p w:rsidR="00A934D7" w:rsidRPr="00C440D9" w:rsidRDefault="00A934D7" w:rsidP="003C43C6">
            <w:r w:rsidRPr="00C440D9">
              <w:t>To allow the user to login to Twitt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cop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Butterfly system</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Level</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ub-function</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Primary Actor</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Preconditions</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ystem is open and running, internet connection available</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Minimal Guarante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Nothing happens</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uccess Guarante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 is logged into Twitt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rigger</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 attempts to login or access Twitter functionality</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Description Step</w:t>
            </w:r>
          </w:p>
        </w:tc>
        <w:tc>
          <w:tcPr>
            <w:tcW w:w="7716" w:type="dxa"/>
            <w:tcBorders>
              <w:top w:val="single" w:sz="4" w:space="0" w:color="auto"/>
              <w:left w:val="single" w:sz="4" w:space="0" w:color="auto"/>
              <w:bottom w:val="single" w:sz="4" w:space="0" w:color="auto"/>
              <w:right w:val="single" w:sz="4" w:space="0" w:color="auto"/>
            </w:tcBorders>
          </w:tcPr>
          <w:p w:rsidR="00A934D7" w:rsidRPr="00C440D9" w:rsidRDefault="00A934D7" w:rsidP="003C43C6"/>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1</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user enters their account username and password</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2</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system logs the user into Twitter</w:t>
            </w:r>
          </w:p>
        </w:tc>
      </w:tr>
    </w:tbl>
    <w:p w:rsidR="00011ED7" w:rsidRDefault="00A934D7" w:rsidP="00011ED7">
      <w:pPr>
        <w:pStyle w:val="Heading3"/>
      </w:pPr>
      <w:r>
        <w:object w:dxaOrig="7231" w:dyaOrig="5460">
          <v:shape id="_x0000_i1030" type="#_x0000_t75" style="width:362.25pt;height:273pt" o:ole="">
            <v:imagedata r:id="rId19" o:title=""/>
          </v:shape>
          <o:OLEObject Type="Embed" ProgID="Visio.Drawing.15" ShapeID="_x0000_i1030" DrawAspect="Content" ObjectID="_1510745076" r:id="rId20"/>
        </w:object>
      </w:r>
    </w:p>
    <w:p w:rsidR="00011ED7" w:rsidRDefault="00011ED7" w:rsidP="00011ED7">
      <w:pPr>
        <w:pStyle w:val="Heading3"/>
      </w:pPr>
    </w:p>
    <w:p w:rsidR="00011ED7" w:rsidRDefault="00011ED7" w:rsidP="00011ED7">
      <w:pPr>
        <w:pStyle w:val="Heading3"/>
      </w:pPr>
    </w:p>
    <w:p w:rsidR="00011ED7" w:rsidRPr="00011ED7" w:rsidRDefault="00011ED7" w:rsidP="00011ED7"/>
    <w:p w:rsidR="00D2678C" w:rsidRPr="009555A8" w:rsidRDefault="00D2678C" w:rsidP="00011ED7">
      <w:pPr>
        <w:pStyle w:val="Heading1"/>
      </w:pPr>
      <w:r w:rsidRPr="009555A8">
        <w:lastRenderedPageBreak/>
        <w:t xml:space="preserve">10. </w:t>
      </w:r>
      <w:r w:rsidR="00A934D7">
        <w:t>Project Plan</w:t>
      </w:r>
      <w:r w:rsidRPr="009555A8">
        <w:t xml:space="preserve"> </w:t>
      </w:r>
    </w:p>
    <w:p w:rsidR="00011ED7" w:rsidRDefault="00011ED7" w:rsidP="003C43C6">
      <w:pPr>
        <w:pStyle w:val="Heading3"/>
      </w:pPr>
    </w:p>
    <w:p w:rsidR="00011ED7" w:rsidRDefault="00011ED7" w:rsidP="003C43C6">
      <w:pPr>
        <w:pStyle w:val="Heading3"/>
      </w:pPr>
      <w:r>
        <w:rPr>
          <w:noProof/>
        </w:rPr>
        <w:drawing>
          <wp:anchor distT="0" distB="0" distL="114300" distR="114300" simplePos="0" relativeHeight="251658240" behindDoc="0" locked="0" layoutInCell="1" allowOverlap="1">
            <wp:simplePos x="0" y="0"/>
            <wp:positionH relativeFrom="column">
              <wp:posOffset>-354761</wp:posOffset>
            </wp:positionH>
            <wp:positionV relativeFrom="paragraph">
              <wp:posOffset>20487</wp:posOffset>
            </wp:positionV>
            <wp:extent cx="6666421" cy="2363637"/>
            <wp:effectExtent l="19050" t="0" r="1079" b="0"/>
            <wp:wrapNone/>
            <wp:docPr id="3" name="Picture 2"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21" cstate="print"/>
                    <a:stretch>
                      <a:fillRect/>
                    </a:stretch>
                  </pic:blipFill>
                  <pic:spPr>
                    <a:xfrm>
                      <a:off x="0" y="0"/>
                      <a:ext cx="6667500" cy="2364020"/>
                    </a:xfrm>
                    <a:prstGeom prst="rect">
                      <a:avLst/>
                    </a:prstGeom>
                  </pic:spPr>
                </pic:pic>
              </a:graphicData>
            </a:graphic>
          </wp:anchor>
        </w:drawing>
      </w:r>
    </w:p>
    <w:p w:rsidR="00A934D7" w:rsidRDefault="00A934D7" w:rsidP="003C43C6">
      <w:pPr>
        <w:pStyle w:val="Heading3"/>
      </w:pPr>
    </w:p>
    <w:p w:rsidR="00ED16D9" w:rsidRDefault="00ED16D9" w:rsidP="003C43C6">
      <w:pPr>
        <w:pStyle w:val="Heading3"/>
      </w:pPr>
    </w:p>
    <w:p w:rsidR="00011ED7" w:rsidRDefault="00011ED7" w:rsidP="003C43C6">
      <w:pPr>
        <w:pStyle w:val="Heading3"/>
      </w:pPr>
    </w:p>
    <w:p w:rsidR="00011ED7" w:rsidRDefault="00011ED7" w:rsidP="003C43C6">
      <w:pPr>
        <w:pStyle w:val="Heading3"/>
      </w:pPr>
    </w:p>
    <w:p w:rsidR="00011ED7" w:rsidRDefault="00011ED7" w:rsidP="003C43C6">
      <w:pPr>
        <w:pStyle w:val="Heading3"/>
      </w:pPr>
    </w:p>
    <w:p w:rsidR="00011ED7" w:rsidRDefault="00011ED7" w:rsidP="003C43C6">
      <w:pPr>
        <w:pStyle w:val="Heading3"/>
      </w:pPr>
    </w:p>
    <w:p w:rsidR="00011ED7" w:rsidRPr="009555A8" w:rsidRDefault="00011ED7" w:rsidP="003C43C6">
      <w:pPr>
        <w:pStyle w:val="Heading3"/>
      </w:pPr>
    </w:p>
    <w:p w:rsidR="00ED16D9" w:rsidRPr="00011ED7" w:rsidRDefault="00ED16D9" w:rsidP="00011ED7">
      <w:pPr>
        <w:pStyle w:val="Heading1"/>
      </w:pPr>
      <w:r w:rsidRPr="00011ED7">
        <w:t>11. Class Diagram 1 (Domain Concepts)</w:t>
      </w:r>
    </w:p>
    <w:p w:rsidR="00ED16D9" w:rsidRDefault="00ED16D9" w:rsidP="003C43C6"/>
    <w:p w:rsidR="00ED16D9" w:rsidRDefault="00ED16D9" w:rsidP="003C43C6"/>
    <w:p w:rsidR="00ED16D9" w:rsidRPr="00ED16D9" w:rsidRDefault="003C7C38" w:rsidP="003C43C6">
      <w:r>
        <w:rPr>
          <w:noProof/>
        </w:rPr>
        <w:drawing>
          <wp:inline distT="0" distB="0" distL="0" distR="0">
            <wp:extent cx="6019800" cy="4700720"/>
            <wp:effectExtent l="0" t="0" r="0" b="0"/>
            <wp:docPr id="2" name="Picture 2" descr="http://puu.sh/lJ3MB/bb19aee8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puu.sh/lJ3MB/bb19aee803.pn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19800" cy="4700720"/>
                    </a:xfrm>
                    <a:prstGeom prst="rect">
                      <a:avLst/>
                    </a:prstGeom>
                    <a:noFill/>
                    <a:ln>
                      <a:noFill/>
                    </a:ln>
                  </pic:spPr>
                </pic:pic>
              </a:graphicData>
            </a:graphic>
          </wp:inline>
        </w:drawing>
      </w:r>
    </w:p>
    <w:p w:rsidR="00ED16D9" w:rsidRPr="00ED16D9" w:rsidRDefault="00ED16D9" w:rsidP="00011ED7">
      <w:pPr>
        <w:pStyle w:val="Heading1"/>
      </w:pPr>
      <w:r>
        <w:lastRenderedPageBreak/>
        <w:t>12. Class Diagram 2 (System Domain Model)</w:t>
      </w:r>
    </w:p>
    <w:p w:rsidR="00ED16D9" w:rsidRPr="00ED16D9" w:rsidRDefault="003C43C6" w:rsidP="003C43C6">
      <w:r>
        <w:object w:dxaOrig="20385" w:dyaOrig="17385">
          <v:shape id="_x0000_i1031" type="#_x0000_t75" style="width:474pt;height:391.5pt" o:ole="">
            <v:imagedata r:id="rId23" o:title=""/>
          </v:shape>
          <o:OLEObject Type="Embed" ProgID="Visio.Drawing.15" ShapeID="_x0000_i1031" DrawAspect="Content" ObjectID="_1510745077" r:id="rId24"/>
        </w:object>
      </w:r>
    </w:p>
    <w:p w:rsidR="00ED16D9" w:rsidRDefault="00ED16D9" w:rsidP="00011ED7">
      <w:pPr>
        <w:pStyle w:val="Heading1"/>
      </w:pPr>
      <w:r>
        <w:t>13. State Diagram</w:t>
      </w:r>
    </w:p>
    <w:p w:rsidR="00ED16D9" w:rsidRPr="00ED16D9" w:rsidRDefault="00ED16D9" w:rsidP="003C43C6"/>
    <w:p w:rsidR="00ED16D9" w:rsidRPr="00ED16D9" w:rsidRDefault="00ED16D9" w:rsidP="003C43C6">
      <w:r>
        <w:t>We did not create a state diagram for this project.</w:t>
      </w:r>
    </w:p>
    <w:p w:rsidR="00ED16D9" w:rsidRDefault="00ED16D9" w:rsidP="00011ED7">
      <w:pPr>
        <w:pStyle w:val="Heading1"/>
      </w:pPr>
      <w:r>
        <w:t>14. Class Diagram 3 (Final System Model)</w:t>
      </w:r>
    </w:p>
    <w:p w:rsidR="00ED16D9" w:rsidRPr="00ED16D9" w:rsidRDefault="00ED16D9" w:rsidP="003C43C6"/>
    <w:p w:rsidR="00ED16D9" w:rsidRDefault="00ED16D9" w:rsidP="00011ED7">
      <w:pPr>
        <w:pStyle w:val="Heading1"/>
      </w:pPr>
      <w:r>
        <w:t>15. Project Deployment</w:t>
      </w:r>
    </w:p>
    <w:p w:rsidR="003C7C38" w:rsidRDefault="00DB136B" w:rsidP="003C43C6">
      <w:hyperlink r:id="rId25" w:history="1">
        <w:r w:rsidR="003C7C38" w:rsidRPr="00791A95">
          <w:rPr>
            <w:rStyle w:val="Hyperlink"/>
          </w:rPr>
          <w:t>https://github.com/jakewheeler/SWENG411-Butterfly</w:t>
        </w:r>
      </w:hyperlink>
    </w:p>
    <w:p w:rsidR="00ED16D9" w:rsidRDefault="00ED16D9" w:rsidP="00011ED7">
      <w:pPr>
        <w:pStyle w:val="Heading1"/>
      </w:pPr>
      <w:r>
        <w:lastRenderedPageBreak/>
        <w:t>16. System Screenshots</w:t>
      </w:r>
    </w:p>
    <w:p w:rsidR="009B580E" w:rsidRPr="009B580E" w:rsidRDefault="009B580E" w:rsidP="009B580E"/>
    <w:p w:rsidR="00ED16D9" w:rsidRDefault="009B580E" w:rsidP="003C43C6">
      <w:r>
        <w:rPr>
          <w:noProof/>
        </w:rPr>
        <w:drawing>
          <wp:inline distT="0" distB="0" distL="0" distR="0">
            <wp:extent cx="6019800" cy="3095897"/>
            <wp:effectExtent l="0" t="0" r="0" b="0"/>
            <wp:docPr id="4" name="Picture 4" descr="http://puu.sh/lJ3U5/0dd6c049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uu.sh/lJ3U5/0dd6c04939.pn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19800" cy="3095897"/>
                    </a:xfrm>
                    <a:prstGeom prst="rect">
                      <a:avLst/>
                    </a:prstGeom>
                    <a:noFill/>
                    <a:ln>
                      <a:noFill/>
                    </a:ln>
                  </pic:spPr>
                </pic:pic>
              </a:graphicData>
            </a:graphic>
          </wp:inline>
        </w:drawing>
      </w:r>
    </w:p>
    <w:p w:rsidR="009B580E" w:rsidRDefault="009B580E" w:rsidP="003C43C6"/>
    <w:p w:rsidR="009B580E" w:rsidRDefault="009B580E" w:rsidP="003C43C6">
      <w:r>
        <w:rPr>
          <w:noProof/>
        </w:rPr>
        <w:drawing>
          <wp:inline distT="0" distB="0" distL="0" distR="0">
            <wp:extent cx="6019800" cy="3120097"/>
            <wp:effectExtent l="0" t="0" r="0" b="0"/>
            <wp:docPr id="5" name="Picture 5" descr="http://puu.sh/lJ3Zo/f4a68026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puu.sh/lJ3Zo/f4a68026e5.pn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19800" cy="3120097"/>
                    </a:xfrm>
                    <a:prstGeom prst="rect">
                      <a:avLst/>
                    </a:prstGeom>
                    <a:noFill/>
                    <a:ln>
                      <a:noFill/>
                    </a:ln>
                  </pic:spPr>
                </pic:pic>
              </a:graphicData>
            </a:graphic>
          </wp:inline>
        </w:drawing>
      </w:r>
      <w:r>
        <w:t xml:space="preserve"> </w:t>
      </w:r>
      <w:r>
        <w:tab/>
      </w:r>
    </w:p>
    <w:p w:rsidR="009B580E" w:rsidRDefault="009B580E" w:rsidP="003C43C6">
      <w:r>
        <w:rPr>
          <w:noProof/>
        </w:rPr>
        <w:lastRenderedPageBreak/>
        <w:drawing>
          <wp:inline distT="0" distB="0" distL="0" distR="0">
            <wp:extent cx="6019800" cy="3111454"/>
            <wp:effectExtent l="0" t="0" r="0" b="0"/>
            <wp:docPr id="6" name="Picture 6" descr="http://puu.sh/lJ42N/f93e2ec1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puu.sh/lJ42N/f93e2ec1ba.png"/>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19800" cy="3111454"/>
                    </a:xfrm>
                    <a:prstGeom prst="rect">
                      <a:avLst/>
                    </a:prstGeom>
                    <a:noFill/>
                    <a:ln>
                      <a:noFill/>
                    </a:ln>
                  </pic:spPr>
                </pic:pic>
              </a:graphicData>
            </a:graphic>
          </wp:inline>
        </w:drawing>
      </w:r>
    </w:p>
    <w:p w:rsidR="009B580E" w:rsidRDefault="009B580E" w:rsidP="003C43C6"/>
    <w:p w:rsidR="009B580E" w:rsidRDefault="009B580E" w:rsidP="003C43C6">
      <w:r>
        <w:rPr>
          <w:noProof/>
        </w:rPr>
        <w:drawing>
          <wp:inline distT="0" distB="0" distL="0" distR="0">
            <wp:extent cx="6019800" cy="3113839"/>
            <wp:effectExtent l="0" t="0" r="0" b="0"/>
            <wp:docPr id="7" name="Picture 7" descr="http://puu.sh/lJ450/3068a11d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puu.sh/lJ450/3068a11df3.pn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19800" cy="3113839"/>
                    </a:xfrm>
                    <a:prstGeom prst="rect">
                      <a:avLst/>
                    </a:prstGeom>
                    <a:noFill/>
                    <a:ln>
                      <a:noFill/>
                    </a:ln>
                  </pic:spPr>
                </pic:pic>
              </a:graphicData>
            </a:graphic>
          </wp:inline>
        </w:drawing>
      </w:r>
    </w:p>
    <w:p w:rsidR="009B580E" w:rsidRDefault="009B580E" w:rsidP="003C43C6"/>
    <w:p w:rsidR="009B580E" w:rsidRDefault="009B580E" w:rsidP="003C43C6">
      <w:r>
        <w:rPr>
          <w:noProof/>
        </w:rPr>
        <w:lastRenderedPageBreak/>
        <w:drawing>
          <wp:inline distT="0" distB="0" distL="0" distR="0">
            <wp:extent cx="6019800" cy="3109365"/>
            <wp:effectExtent l="0" t="0" r="0" b="0"/>
            <wp:docPr id="8" name="Picture 8" descr="http://puu.sh/lJ47m/cc1aad8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puu.sh/lJ47m/cc1aad8644.png"/>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19800" cy="3109365"/>
                    </a:xfrm>
                    <a:prstGeom prst="rect">
                      <a:avLst/>
                    </a:prstGeom>
                    <a:noFill/>
                    <a:ln>
                      <a:noFill/>
                    </a:ln>
                  </pic:spPr>
                </pic:pic>
              </a:graphicData>
            </a:graphic>
          </wp:inline>
        </w:drawing>
      </w:r>
    </w:p>
    <w:p w:rsidR="009B580E" w:rsidRDefault="009B580E" w:rsidP="003C43C6"/>
    <w:p w:rsidR="009B580E" w:rsidRDefault="009B580E" w:rsidP="003C43C6">
      <w:r>
        <w:rPr>
          <w:noProof/>
        </w:rPr>
        <w:drawing>
          <wp:inline distT="0" distB="0" distL="0" distR="0">
            <wp:extent cx="6019800" cy="3085526"/>
            <wp:effectExtent l="0" t="0" r="0" b="0"/>
            <wp:docPr id="9" name="Picture 9" descr="http://puu.sh/lJ4mI/6359fc38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puu.sh/lJ4mI/6359fc380a.pn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19800" cy="3085526"/>
                    </a:xfrm>
                    <a:prstGeom prst="rect">
                      <a:avLst/>
                    </a:prstGeom>
                    <a:noFill/>
                    <a:ln>
                      <a:noFill/>
                    </a:ln>
                  </pic:spPr>
                </pic:pic>
              </a:graphicData>
            </a:graphic>
          </wp:inline>
        </w:drawing>
      </w:r>
    </w:p>
    <w:p w:rsidR="00ED16D9" w:rsidRDefault="00ED16D9" w:rsidP="00011ED7">
      <w:pPr>
        <w:pStyle w:val="Heading1"/>
      </w:pPr>
      <w:r>
        <w:t>17. Project Source Codes</w:t>
      </w:r>
    </w:p>
    <w:p w:rsidR="0053502F" w:rsidRDefault="0053502F" w:rsidP="003C43C6"/>
    <w:p w:rsidR="00ED16D9" w:rsidRDefault="00ED16D9" w:rsidP="003C43C6">
      <w:r w:rsidRPr="003C43C6">
        <w:t>Attached separately</w:t>
      </w:r>
    </w:p>
    <w:p w:rsidR="0053502F" w:rsidRPr="003C43C6" w:rsidRDefault="0053502F" w:rsidP="003C43C6"/>
    <w:p w:rsidR="00ED16D9" w:rsidRPr="00ED16D9" w:rsidRDefault="00ED16D9" w:rsidP="00011ED7">
      <w:pPr>
        <w:pStyle w:val="Heading1"/>
      </w:pPr>
      <w:r>
        <w:lastRenderedPageBreak/>
        <w:t>18. Project Presentation Slides</w:t>
      </w:r>
    </w:p>
    <w:p w:rsidR="0053502F" w:rsidRDefault="0053502F" w:rsidP="003C43C6"/>
    <w:p w:rsidR="00ED16D9" w:rsidRPr="00ED16D9" w:rsidRDefault="003C43C6" w:rsidP="003C43C6">
      <w:r>
        <w:t>Attached separately</w:t>
      </w:r>
    </w:p>
    <w:p w:rsidR="003C43C6" w:rsidRDefault="003C43C6" w:rsidP="00011ED7">
      <w:pPr>
        <w:pStyle w:val="Heading1"/>
      </w:pPr>
      <w:r>
        <w:t>19. Project Video Clips</w:t>
      </w:r>
    </w:p>
    <w:p w:rsidR="003C43C6" w:rsidRDefault="003C43C6" w:rsidP="003C43C6"/>
    <w:p w:rsidR="0053502F" w:rsidRPr="003C43C6" w:rsidRDefault="0053502F" w:rsidP="003C43C6">
      <w:r>
        <w:t xml:space="preserve">Attached </w:t>
      </w:r>
      <w:proofErr w:type="spellStart"/>
      <w:r>
        <w:t>seperately</w:t>
      </w:r>
      <w:proofErr w:type="spellEnd"/>
    </w:p>
    <w:p w:rsidR="003C43C6" w:rsidRPr="003C43C6" w:rsidRDefault="003C43C6" w:rsidP="00011ED7">
      <w:pPr>
        <w:pStyle w:val="Heading1"/>
      </w:pPr>
      <w:r>
        <w:t>20. Open Issues</w:t>
      </w:r>
    </w:p>
    <w:p w:rsidR="003C43C6" w:rsidRDefault="003C43C6" w:rsidP="003C43C6"/>
    <w:p w:rsidR="009B580E" w:rsidRPr="003C43C6" w:rsidRDefault="009B580E" w:rsidP="003C43C6">
      <w:r>
        <w:t xml:space="preserve">Given enough time, we would have liked to implement a couple of additional features.  We would have liked to give the user the ability to customize the appearance of the application.  We also would have liked to save the user’s settings to a file and load them on startup.  We would have liked to update the song time while dragging the bar to skip through the song. </w:t>
      </w:r>
    </w:p>
    <w:p w:rsidR="003C43C6" w:rsidRDefault="003C43C6" w:rsidP="00011ED7">
      <w:pPr>
        <w:pStyle w:val="Heading1"/>
      </w:pPr>
      <w:r>
        <w:t>21. Software Process Model</w:t>
      </w:r>
    </w:p>
    <w:p w:rsidR="003C43C6" w:rsidRDefault="003C43C6" w:rsidP="003C43C6"/>
    <w:p w:rsidR="009B580E" w:rsidRPr="003C43C6" w:rsidRDefault="009B580E" w:rsidP="003C43C6">
      <w:r>
        <w:t xml:space="preserve">Our team used the agile method of development while working on Butterfly.  We used this methodology so that we can continually increment on our design and add additional features </w:t>
      </w:r>
      <w:r w:rsidR="0058635F">
        <w:t>as we develop and test.</w:t>
      </w:r>
    </w:p>
    <w:p w:rsidR="003C43C6" w:rsidRDefault="003C43C6" w:rsidP="00011ED7">
      <w:pPr>
        <w:pStyle w:val="Heading1"/>
      </w:pPr>
      <w:r>
        <w:t>22. Software Architecture Used</w:t>
      </w:r>
    </w:p>
    <w:p w:rsidR="003C43C6" w:rsidRDefault="003C43C6" w:rsidP="003C43C6"/>
    <w:p w:rsidR="0058635F" w:rsidRPr="003C43C6" w:rsidRDefault="0058635F" w:rsidP="003C43C6">
      <w:r>
        <w:t xml:space="preserve">We used the MVC design architecture for Butterfly.  Our model is the Song and </w:t>
      </w:r>
      <w:proofErr w:type="spellStart"/>
      <w:r>
        <w:t>SongList</w:t>
      </w:r>
      <w:proofErr w:type="spellEnd"/>
      <w:r>
        <w:t xml:space="preserve"> classes, the view is all of the UI elements, and the controllers are the systems that Butterfly uses.</w:t>
      </w:r>
    </w:p>
    <w:p w:rsidR="003C43C6" w:rsidRDefault="003C43C6" w:rsidP="00011ED7">
      <w:pPr>
        <w:pStyle w:val="Heading1"/>
      </w:pPr>
      <w:r>
        <w:t>23. Design Patterns</w:t>
      </w:r>
    </w:p>
    <w:p w:rsidR="003C43C6" w:rsidRDefault="003C43C6" w:rsidP="003C43C6"/>
    <w:p w:rsidR="0058635F" w:rsidRPr="003C43C6" w:rsidRDefault="0058635F" w:rsidP="003C43C6">
      <w:r>
        <w:t xml:space="preserve">We used general hierarchy for the </w:t>
      </w:r>
      <w:proofErr w:type="spellStart"/>
      <w:r>
        <w:t>SongList</w:t>
      </w:r>
      <w:proofErr w:type="spellEnd"/>
      <w:r>
        <w:t xml:space="preserve"> portion of the project.  We used the façade pattern for Butterfly’s systems that interact.  We used the singleton pattern for the </w:t>
      </w:r>
      <w:proofErr w:type="spellStart"/>
      <w:r>
        <w:t>RightClickMenu</w:t>
      </w:r>
      <w:proofErr w:type="spellEnd"/>
      <w:r>
        <w:t>.</w:t>
      </w:r>
    </w:p>
    <w:p w:rsidR="003C43C6" w:rsidRDefault="003C43C6" w:rsidP="00011ED7">
      <w:pPr>
        <w:pStyle w:val="Heading1"/>
      </w:pPr>
      <w:r>
        <w:lastRenderedPageBreak/>
        <w:t>24. Key Design Decisions</w:t>
      </w:r>
    </w:p>
    <w:p w:rsidR="003C43C6" w:rsidRDefault="003C43C6" w:rsidP="003C43C6"/>
    <w:p w:rsidR="0058635F" w:rsidRPr="003C43C6" w:rsidRDefault="0058635F" w:rsidP="003C43C6">
      <w:r>
        <w:t>We initially were going to have YouTube functionality with our music player, however we discovered that it is against YouTube’s terms of service to pull audio from their videos.</w:t>
      </w:r>
    </w:p>
    <w:p w:rsidR="003C43C6" w:rsidRDefault="003C43C6" w:rsidP="00011ED7">
      <w:pPr>
        <w:pStyle w:val="Heading1"/>
      </w:pPr>
      <w:r>
        <w:t>25. Team Communications</w:t>
      </w:r>
    </w:p>
    <w:p w:rsidR="003C43C6" w:rsidRDefault="003C43C6" w:rsidP="003C43C6"/>
    <w:p w:rsidR="0058635F" w:rsidRPr="003C43C6" w:rsidRDefault="0058635F" w:rsidP="003C43C6">
      <w:r>
        <w:t xml:space="preserve">Our team met once a week after labs on Fridays, and we also occasionally met and discussed the project throughout the week when necessary.  In order to keep track of source code, we used </w:t>
      </w:r>
      <w:proofErr w:type="spellStart"/>
      <w:r>
        <w:t>Git</w:t>
      </w:r>
      <w:proofErr w:type="spellEnd"/>
      <w:r>
        <w:t xml:space="preserve"> version control.</w:t>
      </w:r>
    </w:p>
    <w:p w:rsidR="003C43C6" w:rsidRDefault="003C43C6" w:rsidP="00011ED7">
      <w:pPr>
        <w:pStyle w:val="Heading1"/>
      </w:pPr>
      <w:r>
        <w:t>26. Task Allocation and Responsibilities</w:t>
      </w:r>
    </w:p>
    <w:p w:rsidR="003C43C6" w:rsidRDefault="003C43C6" w:rsidP="003C43C6"/>
    <w:p w:rsidR="0058635F" w:rsidRDefault="0053502F" w:rsidP="003C43C6">
      <w:r>
        <w:t>We kept a to-do list in a folder on the repository, and communicated the tasks that each of us were working on so that no overlap occurred.</w:t>
      </w:r>
    </w:p>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Pr="003C43C6" w:rsidRDefault="00730168" w:rsidP="003C43C6"/>
    <w:p w:rsidR="00D2678C" w:rsidRDefault="003C43C6" w:rsidP="00011ED7">
      <w:pPr>
        <w:pStyle w:val="Heading1"/>
      </w:pPr>
      <w:r>
        <w:lastRenderedPageBreak/>
        <w:t>27. Lessons learned by Each Team Membe</w:t>
      </w:r>
      <w:r w:rsidR="00011ED7">
        <w:t>r</w:t>
      </w:r>
    </w:p>
    <w:p w:rsidR="0053502F" w:rsidRDefault="0053502F" w:rsidP="0053502F"/>
    <w:p w:rsidR="0053502F" w:rsidRDefault="0053502F" w:rsidP="0053502F">
      <w:r>
        <w:t xml:space="preserve">Nate Christiansen – </w:t>
      </w:r>
    </w:p>
    <w:p w:rsidR="00494D12" w:rsidRDefault="00494D12" w:rsidP="0053502F"/>
    <w:p w:rsidR="00494D12" w:rsidRDefault="00494D12" w:rsidP="0053502F">
      <w:r>
        <w:t xml:space="preserve">If I had another month to work on Butterfly, I would very much like to work on optimization of resources.  I think that while everything works pretty well, there is probably a lot of improvements to be made on how everything is handled.  There is likely many spots that are way more resource intensive than should be.  Especially revolving around </w:t>
      </w:r>
      <w:proofErr w:type="spellStart"/>
      <w:r>
        <w:t>ISongLists</w:t>
      </w:r>
      <w:proofErr w:type="spellEnd"/>
      <w:r>
        <w:t xml:space="preserve"> and Songs.  I would also have liked to add more features to the music player, such as: more settings, the ability to remove songs from the library and have them remain gone until added, the ability to delete songs from the computer, </w:t>
      </w:r>
      <w:r w:rsidR="00730168">
        <w:t xml:space="preserve">improved search functionality, </w:t>
      </w:r>
      <w:r>
        <w:t>and improved social functions.  Finally I would like to have made a custom look and feel that could be applied to everything to achieve a more cohesive feel for the project.</w:t>
      </w:r>
    </w:p>
    <w:p w:rsidR="00494D12" w:rsidRDefault="00494D12" w:rsidP="0053502F"/>
    <w:p w:rsidR="00494D12" w:rsidRDefault="00494D12" w:rsidP="0053502F">
      <w:r>
        <w:t xml:space="preserve">I found the most difficult part of the project to be the </w:t>
      </w:r>
      <w:r w:rsidR="00730168">
        <w:t>system design</w:t>
      </w:r>
      <w:r>
        <w:t xml:space="preserve">.  </w:t>
      </w:r>
      <w:r w:rsidR="00730168">
        <w:t xml:space="preserve">More specifically, design documentation.  </w:t>
      </w:r>
      <w:r>
        <w:t xml:space="preserve">In terms of </w:t>
      </w:r>
      <w:r w:rsidR="00730168">
        <w:t>implementation, everything came pretty smooth I think.  All of our ideas translated pretty well into code, and changing designs in the code was pretty easy.  Butterfly was relatively easy overall.  However, keeping the design documents up to date was a challenge, as well as constantly keeping track of system designs that are always changing as we discover better ways to implement things.  Our class diagram is very large and has many interwoven classes, which leads to a painful experience when trying to add, remove, or update it.</w:t>
      </w:r>
      <w:bookmarkStart w:id="0" w:name="_GoBack"/>
      <w:bookmarkEnd w:id="0"/>
      <w:r w:rsidR="00730168">
        <w:t xml:space="preserve"> </w:t>
      </w:r>
    </w:p>
    <w:p w:rsidR="0053502F" w:rsidRDefault="0053502F" w:rsidP="0053502F"/>
    <w:p w:rsidR="0053502F" w:rsidRDefault="0053502F" w:rsidP="0053502F">
      <w:r>
        <w:t xml:space="preserve">Jake Wheeler – </w:t>
      </w:r>
    </w:p>
    <w:p w:rsidR="00C41FDC" w:rsidRDefault="00C41FDC" w:rsidP="0053502F"/>
    <w:p w:rsidR="00C41FDC" w:rsidRDefault="00C41FDC" w:rsidP="0053502F">
      <w:r>
        <w:t xml:space="preserve">If I had another month to work on Butterfly, some things I would like to work on more would be the user interface, saving </w:t>
      </w:r>
      <w:r w:rsidR="00090165">
        <w:t xml:space="preserve">user </w:t>
      </w:r>
      <w:r>
        <w:t>settings, supporting file types aside from MP3s, allowing the user to select custom colors to create their own themes, and expanding the Twitter feature.</w:t>
      </w:r>
    </w:p>
    <w:p w:rsidR="00C41FDC" w:rsidRDefault="00C41FDC" w:rsidP="0053502F"/>
    <w:p w:rsidR="00C41FDC" w:rsidRDefault="00C41FDC" w:rsidP="0053502F">
      <w:r>
        <w:t xml:space="preserve">I think our current project is very solid overall. I think that another month of work would do good things for the UI. I would like it to look slightly more consistent as well as throw around the idea </w:t>
      </w:r>
      <w:r w:rsidR="00090165">
        <w:t>of using</w:t>
      </w:r>
      <w:r>
        <w:t xml:space="preserve"> a different, more modern look &amp; feel. Another thing I would have liked to do is allow the user to see what other people are currently listening to within </w:t>
      </w:r>
      <w:r w:rsidR="00090165">
        <w:t xml:space="preserve">the </w:t>
      </w:r>
      <w:r>
        <w:t>Butterfly</w:t>
      </w:r>
      <w:r w:rsidR="00090165">
        <w:t xml:space="preserve"> application</w:t>
      </w:r>
      <w:r>
        <w:t>.</w:t>
      </w:r>
    </w:p>
    <w:p w:rsidR="00C41FDC" w:rsidRDefault="00C41FDC" w:rsidP="0053502F"/>
    <w:p w:rsidR="00C41FDC" w:rsidRDefault="00C41FDC" w:rsidP="0053502F"/>
    <w:p w:rsidR="00C41FDC" w:rsidRDefault="00C41FDC" w:rsidP="0053502F">
      <w:r>
        <w:t>I think that system design is the most difficult task. Our UML class diagram is very large and has been constantly updated during the development of But</w:t>
      </w:r>
      <w:r w:rsidR="00090165">
        <w:t xml:space="preserve">terfly. I think that the design is the most difficult task because your team may decide on a design </w:t>
      </w:r>
      <w:r w:rsidR="00090165">
        <w:lastRenderedPageBreak/>
        <w:t>but later realize that the design will not work correctly or there is a better way to do something. I found it difficult to keep the design and code at the same state at all times.</w:t>
      </w:r>
    </w:p>
    <w:p w:rsidR="0053502F" w:rsidRDefault="0053502F" w:rsidP="0053502F"/>
    <w:p w:rsidR="0053502F" w:rsidRDefault="0053502F" w:rsidP="0053502F">
      <w:r>
        <w:t xml:space="preserve">Nick Kapty – </w:t>
      </w:r>
      <w:r w:rsidR="00D24E2B">
        <w:t>Given another month to work on Butterfly, I would like to work on making the user interface as aesthetically pleasing as possible.</w:t>
      </w:r>
      <w:r w:rsidR="0072136B">
        <w:t xml:space="preserve"> Right now our interface is pretty dull.</w:t>
      </w:r>
      <w:r w:rsidR="00D24E2B">
        <w:t xml:space="preserve"> For example, the Twitter sharing feature could be blue instead of our default gray and black to match </w:t>
      </w:r>
      <w:r w:rsidR="0072136B">
        <w:t>Twitter's look and feel</w:t>
      </w:r>
      <w:r w:rsidR="00D24E2B">
        <w:t>. Right now, there are no music players that I know of that offer full customization of the colors of any and all windows in the application, so a menu dedicated to full customization is also an interesting possible feature.</w:t>
      </w:r>
    </w:p>
    <w:p w:rsidR="00D24E2B" w:rsidRDefault="00D24E2B" w:rsidP="0053502F"/>
    <w:p w:rsidR="0053502F" w:rsidRDefault="00D24E2B" w:rsidP="0053502F">
      <w:r>
        <w:t>The most difficult</w:t>
      </w:r>
      <w:r w:rsidR="0072136B">
        <w:t xml:space="preserve"> part of the project for me was split about evenly between system design and implementation. For design, it was difficult keeping our documentation and diagrams up to date based on our currently implemented code. We fell behind on updating our class diagram most specifically.</w:t>
      </w:r>
    </w:p>
    <w:p w:rsidR="0072136B" w:rsidRPr="0053502F" w:rsidRDefault="0072136B" w:rsidP="0053502F">
      <w:r>
        <w:t>In terms of implementation,  being a less experienced/skilled programmer than Jake and Nate left me confused and I fell behind on some elements of our implementation. As a result from my perspective the level of the system that we implemented was kind of difficult for me to understand in some places and I was unable to contribute to some parts as much as I would have liked to.</w:t>
      </w:r>
    </w:p>
    <w:sectPr w:rsidR="0072136B" w:rsidRPr="0053502F" w:rsidSect="009555A8">
      <w:headerReference w:type="even" r:id="rId32"/>
      <w:headerReference w:type="default" r:id="rId33"/>
      <w:footerReference w:type="default" r:id="rId34"/>
      <w:pgSz w:w="11900" w:h="16840"/>
      <w:pgMar w:top="1440" w:right="1220" w:bottom="1701" w:left="1200" w:header="720" w:footer="1134"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3791" w:rsidRDefault="00043791" w:rsidP="003C43C6">
      <w:r>
        <w:separator/>
      </w:r>
    </w:p>
    <w:p w:rsidR="00043791" w:rsidRDefault="00043791" w:rsidP="003C43C6"/>
    <w:p w:rsidR="00043791" w:rsidRDefault="00043791" w:rsidP="003C43C6"/>
  </w:endnote>
  <w:endnote w:type="continuationSeparator" w:id="0">
    <w:p w:rsidR="00043791" w:rsidRDefault="00043791" w:rsidP="003C43C6">
      <w:r>
        <w:continuationSeparator/>
      </w:r>
    </w:p>
    <w:p w:rsidR="00043791" w:rsidRDefault="00043791" w:rsidP="003C43C6"/>
    <w:p w:rsidR="00043791" w:rsidRDefault="00043791" w:rsidP="003C43C6"/>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CdITCTT-Light">
    <w:altName w:val="Courier New"/>
    <w:charset w:val="00"/>
    <w:family w:val="auto"/>
    <w:pitch w:val="variable"/>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GoudyHanD">
    <w:altName w:val="Times New Roman"/>
    <w:charset w:val="00"/>
    <w:family w:val="auto"/>
    <w:pitch w:val="variable"/>
    <w:sig w:usb0="03000000"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Lucida Grande">
    <w:charset w:val="00"/>
    <w:family w:val="auto"/>
    <w:pitch w:val="variable"/>
    <w:sig w:usb0="03000000"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92C" w:rsidRDefault="0058392C" w:rsidP="003C43C6"/>
  <w:p w:rsidR="0058392C" w:rsidRDefault="0058392C" w:rsidP="003C43C6"/>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3791" w:rsidRDefault="00043791" w:rsidP="003C43C6">
      <w:r>
        <w:separator/>
      </w:r>
    </w:p>
    <w:p w:rsidR="00043791" w:rsidRDefault="00043791" w:rsidP="003C43C6"/>
    <w:p w:rsidR="00043791" w:rsidRDefault="00043791" w:rsidP="003C43C6"/>
  </w:footnote>
  <w:footnote w:type="continuationSeparator" w:id="0">
    <w:p w:rsidR="00043791" w:rsidRDefault="00043791" w:rsidP="003C43C6">
      <w:r>
        <w:continuationSeparator/>
      </w:r>
    </w:p>
    <w:p w:rsidR="00043791" w:rsidRDefault="00043791" w:rsidP="003C43C6"/>
    <w:p w:rsidR="00043791" w:rsidRDefault="00043791" w:rsidP="003C43C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92C" w:rsidRDefault="0058392C" w:rsidP="003C43C6"/>
  <w:p w:rsidR="0058392C" w:rsidRDefault="0058392C" w:rsidP="003C43C6"/>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92C" w:rsidRPr="0058392C" w:rsidRDefault="0058392C" w:rsidP="003C43C6">
    <w:pPr>
      <w:pStyle w:val="Header"/>
    </w:pPr>
    <w:r>
      <w:t>Jake Wheeler, Nate Christiansen, Nick Kapt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5230F"/>
    <w:multiLevelType w:val="hybridMultilevel"/>
    <w:tmpl w:val="6164ADF8"/>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5BB07EA"/>
    <w:multiLevelType w:val="multilevel"/>
    <w:tmpl w:val="9838354A"/>
    <w:lvl w:ilvl="0">
      <w:numFmt w:val="bullet"/>
      <w:lvlText w:val="-"/>
      <w:lvlJc w:val="left"/>
      <w:pPr>
        <w:tabs>
          <w:tab w:val="num" w:pos="1080"/>
        </w:tabs>
        <w:ind w:left="1080" w:hanging="360"/>
      </w:pPr>
      <w:rPr>
        <w:rFonts w:hint="default"/>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eastAsia="Times New Roman"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eastAsia="Times New Roman"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
    <w:nsid w:val="05C807E3"/>
    <w:multiLevelType w:val="hybridMultilevel"/>
    <w:tmpl w:val="661CD922"/>
    <w:lvl w:ilvl="0" w:tplc="2CCECC46">
      <w:start w:val="7"/>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1C801188"/>
    <w:multiLevelType w:val="hybridMultilevel"/>
    <w:tmpl w:val="0428D160"/>
    <w:lvl w:ilvl="0" w:tplc="CF802B5C">
      <w:start w:val="7"/>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1CDF46DA"/>
    <w:multiLevelType w:val="hybridMultilevel"/>
    <w:tmpl w:val="A5E4CD66"/>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nsid w:val="1EA31733"/>
    <w:multiLevelType w:val="hybridMultilevel"/>
    <w:tmpl w:val="67605C72"/>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nsid w:val="22431FA7"/>
    <w:multiLevelType w:val="hybridMultilevel"/>
    <w:tmpl w:val="03E6EC56"/>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22927619"/>
    <w:multiLevelType w:val="hybridMultilevel"/>
    <w:tmpl w:val="C8C4B576"/>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239D77C4"/>
    <w:multiLevelType w:val="hybridMultilevel"/>
    <w:tmpl w:val="B762A6FE"/>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4D1F5A54"/>
    <w:multiLevelType w:val="hybridMultilevel"/>
    <w:tmpl w:val="2F623E26"/>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nsid w:val="4F827141"/>
    <w:multiLevelType w:val="hybridMultilevel"/>
    <w:tmpl w:val="A3986B92"/>
    <w:lvl w:ilvl="0" w:tplc="7F227F92">
      <w:numFmt w:val="bullet"/>
      <w:lvlText w:val="-"/>
      <w:lvlJc w:val="left"/>
      <w:pPr>
        <w:tabs>
          <w:tab w:val="num" w:pos="1080"/>
        </w:tabs>
        <w:ind w:left="1080" w:hanging="360"/>
      </w:pPr>
      <w:rPr>
        <w:rFonts w:ascii="CenturyCdITCTT-Light" w:eastAsia="Times New Roman" w:hAnsi="CenturyCdITCTT-Light"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54C8371B"/>
    <w:multiLevelType w:val="hybridMultilevel"/>
    <w:tmpl w:val="D5CE0186"/>
    <w:lvl w:ilvl="0" w:tplc="94B204F6">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5FD529D1"/>
    <w:multiLevelType w:val="hybridMultilevel"/>
    <w:tmpl w:val="053C43FA"/>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651C1EA6"/>
    <w:multiLevelType w:val="hybridMultilevel"/>
    <w:tmpl w:val="DD500482"/>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6A5634AE"/>
    <w:multiLevelType w:val="multilevel"/>
    <w:tmpl w:val="7ED8C4A6"/>
    <w:lvl w:ilvl="0">
      <w:start w:val="1"/>
      <w:numFmt w:val="bullet"/>
      <w:lvlText w:val="●"/>
      <w:lvlJc w:val="left"/>
      <w:pPr>
        <w:ind w:left="1440" w:firstLine="1080"/>
      </w:pPr>
      <w:rPr>
        <w:rFonts w:ascii="Arial" w:eastAsia="Arial" w:hAnsi="Arial" w:cs="Arial"/>
        <w:vertAlign w:val="baseline"/>
      </w:rPr>
    </w:lvl>
    <w:lvl w:ilvl="1">
      <w:start w:val="1"/>
      <w:numFmt w:val="bullet"/>
      <w:lvlText w:val="o"/>
      <w:lvlJc w:val="left"/>
      <w:pPr>
        <w:ind w:left="2160" w:firstLine="1800"/>
      </w:pPr>
      <w:rPr>
        <w:rFonts w:ascii="Arial" w:eastAsia="Arial" w:hAnsi="Arial" w:cs="Arial"/>
        <w:vertAlign w:val="baseline"/>
      </w:rPr>
    </w:lvl>
    <w:lvl w:ilvl="2">
      <w:start w:val="1"/>
      <w:numFmt w:val="bullet"/>
      <w:lvlText w:val="▪"/>
      <w:lvlJc w:val="left"/>
      <w:pPr>
        <w:ind w:left="2880" w:firstLine="2520"/>
      </w:pPr>
      <w:rPr>
        <w:rFonts w:ascii="Arial" w:eastAsia="Arial" w:hAnsi="Arial" w:cs="Arial"/>
        <w:vertAlign w:val="baseline"/>
      </w:rPr>
    </w:lvl>
    <w:lvl w:ilvl="3">
      <w:start w:val="1"/>
      <w:numFmt w:val="bullet"/>
      <w:lvlText w:val="●"/>
      <w:lvlJc w:val="left"/>
      <w:pPr>
        <w:ind w:left="3600" w:firstLine="3240"/>
      </w:pPr>
      <w:rPr>
        <w:rFonts w:ascii="Arial" w:eastAsia="Arial" w:hAnsi="Arial" w:cs="Arial"/>
        <w:vertAlign w:val="baseline"/>
      </w:rPr>
    </w:lvl>
    <w:lvl w:ilvl="4">
      <w:start w:val="1"/>
      <w:numFmt w:val="bullet"/>
      <w:lvlText w:val="o"/>
      <w:lvlJc w:val="left"/>
      <w:pPr>
        <w:ind w:left="4320" w:firstLine="3960"/>
      </w:pPr>
      <w:rPr>
        <w:rFonts w:ascii="Arial" w:eastAsia="Arial" w:hAnsi="Arial" w:cs="Arial"/>
        <w:vertAlign w:val="baseline"/>
      </w:rPr>
    </w:lvl>
    <w:lvl w:ilvl="5">
      <w:start w:val="1"/>
      <w:numFmt w:val="bullet"/>
      <w:lvlText w:val="▪"/>
      <w:lvlJc w:val="left"/>
      <w:pPr>
        <w:ind w:left="5040" w:firstLine="4680"/>
      </w:pPr>
      <w:rPr>
        <w:rFonts w:ascii="Arial" w:eastAsia="Arial" w:hAnsi="Arial" w:cs="Arial"/>
        <w:vertAlign w:val="baseline"/>
      </w:rPr>
    </w:lvl>
    <w:lvl w:ilvl="6">
      <w:start w:val="1"/>
      <w:numFmt w:val="bullet"/>
      <w:lvlText w:val="●"/>
      <w:lvlJc w:val="left"/>
      <w:pPr>
        <w:ind w:left="5760" w:firstLine="5400"/>
      </w:pPr>
      <w:rPr>
        <w:rFonts w:ascii="Arial" w:eastAsia="Arial" w:hAnsi="Arial" w:cs="Arial"/>
        <w:vertAlign w:val="baseline"/>
      </w:rPr>
    </w:lvl>
    <w:lvl w:ilvl="7">
      <w:start w:val="1"/>
      <w:numFmt w:val="bullet"/>
      <w:lvlText w:val="o"/>
      <w:lvlJc w:val="left"/>
      <w:pPr>
        <w:ind w:left="6480" w:firstLine="6120"/>
      </w:pPr>
      <w:rPr>
        <w:rFonts w:ascii="Arial" w:eastAsia="Arial" w:hAnsi="Arial" w:cs="Arial"/>
        <w:vertAlign w:val="baseline"/>
      </w:rPr>
    </w:lvl>
    <w:lvl w:ilvl="8">
      <w:start w:val="1"/>
      <w:numFmt w:val="bullet"/>
      <w:lvlText w:val="▪"/>
      <w:lvlJc w:val="left"/>
      <w:pPr>
        <w:ind w:left="7200" w:firstLine="6840"/>
      </w:pPr>
      <w:rPr>
        <w:rFonts w:ascii="Arial" w:eastAsia="Arial" w:hAnsi="Arial" w:cs="Arial"/>
        <w:vertAlign w:val="baseline"/>
      </w:rPr>
    </w:lvl>
  </w:abstractNum>
  <w:abstractNum w:abstractNumId="15">
    <w:nsid w:val="6AC31BD9"/>
    <w:multiLevelType w:val="hybridMultilevel"/>
    <w:tmpl w:val="08026FA4"/>
    <w:lvl w:ilvl="0" w:tplc="54F48B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B4D245D"/>
    <w:multiLevelType w:val="hybridMultilevel"/>
    <w:tmpl w:val="8BF6BF7A"/>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nsid w:val="706F283D"/>
    <w:multiLevelType w:val="hybridMultilevel"/>
    <w:tmpl w:val="B298EFDE"/>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nsid w:val="744B37A2"/>
    <w:multiLevelType w:val="hybridMultilevel"/>
    <w:tmpl w:val="B1161076"/>
    <w:lvl w:ilvl="0" w:tplc="B78A276C">
      <w:start w:val="14"/>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
  </w:num>
  <w:num w:numId="2">
    <w:abstractNumId w:val="11"/>
  </w:num>
  <w:num w:numId="3">
    <w:abstractNumId w:val="18"/>
  </w:num>
  <w:num w:numId="4">
    <w:abstractNumId w:val="12"/>
  </w:num>
  <w:num w:numId="5">
    <w:abstractNumId w:val="7"/>
  </w:num>
  <w:num w:numId="6">
    <w:abstractNumId w:val="0"/>
  </w:num>
  <w:num w:numId="7">
    <w:abstractNumId w:val="10"/>
  </w:num>
  <w:num w:numId="8">
    <w:abstractNumId w:val="8"/>
  </w:num>
  <w:num w:numId="9">
    <w:abstractNumId w:val="16"/>
  </w:num>
  <w:num w:numId="10">
    <w:abstractNumId w:val="4"/>
  </w:num>
  <w:num w:numId="11">
    <w:abstractNumId w:val="3"/>
  </w:num>
  <w:num w:numId="12">
    <w:abstractNumId w:val="2"/>
  </w:num>
  <w:num w:numId="13">
    <w:abstractNumId w:val="9"/>
  </w:num>
  <w:num w:numId="14">
    <w:abstractNumId w:val="17"/>
  </w:num>
  <w:num w:numId="15">
    <w:abstractNumId w:val="13"/>
  </w:num>
  <w:num w:numId="16">
    <w:abstractNumId w:val="6"/>
  </w:num>
  <w:num w:numId="17">
    <w:abstractNumId w:val="15"/>
  </w:num>
  <w:num w:numId="18">
    <w:abstractNumId w:val="5"/>
  </w:num>
  <w:num w:numId="19">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embedSystemFonts/>
  <w:bordersDoNotSurroundHeader/>
  <w:bordersDoNotSurroundFooter/>
  <w:proofState w:spelling="clean"/>
  <w:stylePaneFormatFilter w:val="3F01"/>
  <w:defaultTabStop w:val="720"/>
  <w:hyphenationZone w:val="0"/>
  <w:doNotHyphenateCaps/>
  <w:drawingGridHorizontalSpacing w:val="0"/>
  <w:drawingGridVerticalSpacing w:val="0"/>
  <w:displayHorizontalDrawingGridEvery w:val="0"/>
  <w:displayVerticalDrawingGridEvery w:val="0"/>
  <w:doNotShadeFormData/>
  <w:characterSpacingControl w:val="doNotCompress"/>
  <w:footnotePr>
    <w:footnote w:id="-1"/>
    <w:footnote w:id="0"/>
  </w:footnotePr>
  <w:endnotePr>
    <w:endnote w:id="-1"/>
    <w:endnote w:id="0"/>
  </w:endnotePr>
  <w:compat/>
  <w:rsids>
    <w:rsidRoot w:val="00C738AC"/>
    <w:rsid w:val="00011ED7"/>
    <w:rsid w:val="00043791"/>
    <w:rsid w:val="0005165F"/>
    <w:rsid w:val="00090165"/>
    <w:rsid w:val="000C3FDD"/>
    <w:rsid w:val="000F0162"/>
    <w:rsid w:val="001115D6"/>
    <w:rsid w:val="001C3F32"/>
    <w:rsid w:val="001D7732"/>
    <w:rsid w:val="002136D6"/>
    <w:rsid w:val="00290B21"/>
    <w:rsid w:val="002E0A20"/>
    <w:rsid w:val="00301E41"/>
    <w:rsid w:val="003211EF"/>
    <w:rsid w:val="00326B6E"/>
    <w:rsid w:val="003C43C6"/>
    <w:rsid w:val="003C7C38"/>
    <w:rsid w:val="003E3C4C"/>
    <w:rsid w:val="00410327"/>
    <w:rsid w:val="00452FF0"/>
    <w:rsid w:val="00487CAE"/>
    <w:rsid w:val="00494D12"/>
    <w:rsid w:val="004A5C2D"/>
    <w:rsid w:val="004D164D"/>
    <w:rsid w:val="004E4127"/>
    <w:rsid w:val="004F090C"/>
    <w:rsid w:val="0053502F"/>
    <w:rsid w:val="00565CC4"/>
    <w:rsid w:val="0058392C"/>
    <w:rsid w:val="0058635F"/>
    <w:rsid w:val="005A3056"/>
    <w:rsid w:val="005E2A99"/>
    <w:rsid w:val="00673C91"/>
    <w:rsid w:val="006A46D3"/>
    <w:rsid w:val="006B746E"/>
    <w:rsid w:val="006D21B6"/>
    <w:rsid w:val="0072136B"/>
    <w:rsid w:val="00730168"/>
    <w:rsid w:val="007476AD"/>
    <w:rsid w:val="007752E4"/>
    <w:rsid w:val="00782441"/>
    <w:rsid w:val="007A616F"/>
    <w:rsid w:val="007E018E"/>
    <w:rsid w:val="008D6CC4"/>
    <w:rsid w:val="00920931"/>
    <w:rsid w:val="009555A8"/>
    <w:rsid w:val="009A15AD"/>
    <w:rsid w:val="009B580E"/>
    <w:rsid w:val="009C547E"/>
    <w:rsid w:val="009E79C8"/>
    <w:rsid w:val="00A301FD"/>
    <w:rsid w:val="00A934D7"/>
    <w:rsid w:val="00B073AB"/>
    <w:rsid w:val="00BF4C29"/>
    <w:rsid w:val="00C13C44"/>
    <w:rsid w:val="00C41FDC"/>
    <w:rsid w:val="00C440D9"/>
    <w:rsid w:val="00C738AC"/>
    <w:rsid w:val="00C766A1"/>
    <w:rsid w:val="00C85CE2"/>
    <w:rsid w:val="00CD7361"/>
    <w:rsid w:val="00D24E2B"/>
    <w:rsid w:val="00D2678C"/>
    <w:rsid w:val="00DA53A2"/>
    <w:rsid w:val="00DB136B"/>
    <w:rsid w:val="00E31EA7"/>
    <w:rsid w:val="00EA20F4"/>
    <w:rsid w:val="00ED108F"/>
    <w:rsid w:val="00ED16D9"/>
    <w:rsid w:val="00ED6021"/>
    <w:rsid w:val="00FC30BA"/>
    <w:rsid w:val="00FF3CD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w:eastAsia="Times" w:hAnsi="Times"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3C43C6"/>
    <w:rPr>
      <w:rFonts w:ascii="Times New Roman" w:eastAsia="Times New Roman" w:hAnsi="Times New Roman"/>
      <w:sz w:val="28"/>
      <w:szCs w:val="28"/>
    </w:rPr>
  </w:style>
  <w:style w:type="paragraph" w:styleId="Heading1">
    <w:name w:val="heading 1"/>
    <w:basedOn w:val="Normal"/>
    <w:next w:val="Normal"/>
    <w:autoRedefine/>
    <w:qFormat/>
    <w:rsid w:val="00011ED7"/>
    <w:pPr>
      <w:keepNext/>
      <w:shd w:val="clear" w:color="auto" w:fill="000080"/>
      <w:spacing w:before="800"/>
      <w:outlineLvl w:val="0"/>
    </w:pPr>
    <w:rPr>
      <w:rFonts w:ascii="Arial" w:hAnsi="Arial"/>
      <w:b/>
      <w:color w:val="FFFFFF"/>
      <w:sz w:val="32"/>
    </w:rPr>
  </w:style>
  <w:style w:type="paragraph" w:styleId="Heading2">
    <w:name w:val="heading 2"/>
    <w:basedOn w:val="Normal"/>
    <w:next w:val="Contenthead"/>
    <w:autoRedefine/>
    <w:qFormat/>
    <w:rsid w:val="002136D6"/>
    <w:pPr>
      <w:keepNext/>
      <w:spacing w:before="320"/>
      <w:ind w:left="720" w:hanging="360"/>
      <w:outlineLvl w:val="1"/>
    </w:pPr>
    <w:rPr>
      <w:b/>
    </w:rPr>
  </w:style>
  <w:style w:type="paragraph" w:styleId="Heading3">
    <w:name w:val="heading 3"/>
    <w:basedOn w:val="Normal"/>
    <w:autoRedefine/>
    <w:qFormat/>
    <w:rsid w:val="00E31EA7"/>
    <w:pPr>
      <w:spacing w:before="120"/>
      <w:ind w:left="720"/>
      <w:outlineLvl w:val="2"/>
    </w:pPr>
    <w:rPr>
      <w:color w:val="000000"/>
    </w:rPr>
  </w:style>
  <w:style w:type="paragraph" w:styleId="Heading4">
    <w:name w:val="heading 4"/>
    <w:basedOn w:val="Normal"/>
    <w:next w:val="Normal"/>
    <w:qFormat/>
    <w:rsid w:val="00C766A1"/>
    <w:pPr>
      <w:ind w:left="360"/>
      <w:outlineLvl w:val="3"/>
    </w:pPr>
    <w:rPr>
      <w:sz w:val="24"/>
      <w:u w:val="single"/>
    </w:rPr>
  </w:style>
  <w:style w:type="paragraph" w:styleId="Heading5">
    <w:name w:val="heading 5"/>
    <w:basedOn w:val="Normal"/>
    <w:next w:val="Normal"/>
    <w:qFormat/>
    <w:rsid w:val="00C766A1"/>
    <w:pPr>
      <w:ind w:left="720"/>
      <w:outlineLvl w:val="4"/>
    </w:pPr>
    <w:rPr>
      <w:b/>
      <w:sz w:val="20"/>
    </w:rPr>
  </w:style>
  <w:style w:type="paragraph" w:styleId="Heading6">
    <w:name w:val="heading 6"/>
    <w:basedOn w:val="Normal"/>
    <w:next w:val="Normal"/>
    <w:qFormat/>
    <w:rsid w:val="00C766A1"/>
    <w:pPr>
      <w:keepNext/>
      <w:outlineLvl w:val="5"/>
    </w:pPr>
    <w:rPr>
      <w:rFonts w:ascii="CenturyCdITCTT-Light" w:hAnsi="CenturyCdITCTT-Light"/>
      <w:b/>
    </w:rPr>
  </w:style>
  <w:style w:type="paragraph" w:styleId="Heading7">
    <w:name w:val="heading 7"/>
    <w:basedOn w:val="Normal"/>
    <w:next w:val="Normal"/>
    <w:qFormat/>
    <w:rsid w:val="00C766A1"/>
    <w:pPr>
      <w:keepNext/>
      <w:pBdr>
        <w:right w:val="single" w:sz="12" w:space="3" w:color="auto"/>
      </w:pBdr>
      <w:ind w:right="2520"/>
      <w:outlineLvl w:val="6"/>
    </w:pPr>
    <w:rPr>
      <w:rFonts w:ascii="GoudyHanD" w:hAnsi="GoudyHanD"/>
      <w:spacing w:val="-30"/>
      <w:sz w:val="144"/>
    </w:rPr>
  </w:style>
  <w:style w:type="paragraph" w:styleId="Heading8">
    <w:name w:val="heading 8"/>
    <w:basedOn w:val="Normal"/>
    <w:next w:val="Normal"/>
    <w:qFormat/>
    <w:rsid w:val="00C766A1"/>
    <w:pPr>
      <w:keepNext/>
      <w:pBdr>
        <w:right w:val="single" w:sz="12" w:space="31" w:color="auto"/>
      </w:pBdr>
      <w:ind w:right="2520"/>
      <w:outlineLvl w:val="7"/>
    </w:pPr>
    <w:rPr>
      <w:rFonts w:ascii="CenturyCdITCTT-Light" w:hAnsi="CenturyCdITCTT-Light"/>
      <w:sz w:val="72"/>
    </w:rPr>
  </w:style>
  <w:style w:type="paragraph" w:styleId="Heading9">
    <w:name w:val="heading 9"/>
    <w:basedOn w:val="Normal"/>
    <w:next w:val="Normal"/>
    <w:qFormat/>
    <w:rsid w:val="00C766A1"/>
    <w:pPr>
      <w:keepNext/>
      <w:outlineLvl w:val="8"/>
    </w:pPr>
    <w:rPr>
      <w:rFonts w:ascii="GoudyHanD" w:hAnsi="GoudyHanD"/>
      <w:sz w:val="1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ntenthead">
    <w:name w:val="Content head"/>
    <w:basedOn w:val="Heading3"/>
    <w:next w:val="Heading3"/>
    <w:autoRedefine/>
    <w:rsid w:val="00C766A1"/>
    <w:pPr>
      <w:keepNext/>
      <w:ind w:left="540"/>
    </w:pPr>
    <w:rPr>
      <w:b/>
    </w:rPr>
  </w:style>
  <w:style w:type="paragraph" w:styleId="Footer">
    <w:name w:val="footer"/>
    <w:basedOn w:val="Normal"/>
    <w:rsid w:val="00C766A1"/>
    <w:pPr>
      <w:tabs>
        <w:tab w:val="center" w:pos="4252"/>
        <w:tab w:val="right" w:pos="8504"/>
      </w:tabs>
    </w:pPr>
  </w:style>
  <w:style w:type="paragraph" w:customStyle="1" w:styleId="Hidden">
    <w:name w:val="Hidden"/>
    <w:basedOn w:val="Heading3"/>
    <w:rsid w:val="00C766A1"/>
    <w:rPr>
      <w:vanish/>
    </w:rPr>
  </w:style>
  <w:style w:type="paragraph" w:customStyle="1" w:styleId="Indentedpara">
    <w:name w:val="Indented para"/>
    <w:basedOn w:val="Normal"/>
    <w:rsid w:val="00C766A1"/>
    <w:pPr>
      <w:ind w:firstLine="680"/>
    </w:pPr>
  </w:style>
  <w:style w:type="paragraph" w:customStyle="1" w:styleId="Bullet">
    <w:name w:val="• Bullet"/>
    <w:basedOn w:val="Normal"/>
    <w:rsid w:val="00C766A1"/>
    <w:pPr>
      <w:ind w:left="820" w:hanging="180"/>
    </w:pPr>
  </w:style>
  <w:style w:type="paragraph" w:customStyle="1" w:styleId="Shellheading">
    <w:name w:val="Shell heading"/>
    <w:basedOn w:val="Normal"/>
    <w:next w:val="Heading3"/>
    <w:rsid w:val="00C766A1"/>
    <w:pPr>
      <w:spacing w:before="120"/>
    </w:pPr>
    <w:rPr>
      <w:rFonts w:ascii="Helvetica" w:hAnsi="Helvetica"/>
    </w:rPr>
  </w:style>
  <w:style w:type="paragraph" w:styleId="Header">
    <w:name w:val="header"/>
    <w:basedOn w:val="Normal"/>
    <w:rsid w:val="00C766A1"/>
    <w:pPr>
      <w:tabs>
        <w:tab w:val="center" w:pos="4320"/>
        <w:tab w:val="right" w:pos="8640"/>
      </w:tabs>
    </w:pPr>
  </w:style>
  <w:style w:type="character" w:styleId="Hyperlink">
    <w:name w:val="Hyperlink"/>
    <w:rsid w:val="00C766A1"/>
    <w:rPr>
      <w:color w:val="0000FF"/>
      <w:u w:val="single"/>
    </w:rPr>
  </w:style>
  <w:style w:type="character" w:styleId="FollowedHyperlink">
    <w:name w:val="FollowedHyperlink"/>
    <w:rsid w:val="00C766A1"/>
    <w:rPr>
      <w:color w:val="800080"/>
      <w:u w:val="single"/>
    </w:rPr>
  </w:style>
  <w:style w:type="character" w:styleId="CommentReference">
    <w:name w:val="annotation reference"/>
    <w:rsid w:val="00590A41"/>
    <w:rPr>
      <w:sz w:val="18"/>
    </w:rPr>
  </w:style>
  <w:style w:type="paragraph" w:styleId="CommentText">
    <w:name w:val="annotation text"/>
    <w:basedOn w:val="Normal"/>
    <w:rsid w:val="00590A41"/>
    <w:rPr>
      <w:sz w:val="24"/>
    </w:rPr>
  </w:style>
  <w:style w:type="paragraph" w:customStyle="1" w:styleId="example">
    <w:name w:val="example"/>
    <w:basedOn w:val="Heading3"/>
    <w:autoRedefine/>
    <w:rsid w:val="00590A41"/>
    <w:pPr>
      <w:ind w:left="794"/>
    </w:pPr>
    <w:rPr>
      <w:rFonts w:ascii="Arial" w:hAnsi="Arial"/>
      <w:sz w:val="24"/>
    </w:rPr>
  </w:style>
  <w:style w:type="paragraph" w:customStyle="1" w:styleId="buctable">
    <w:name w:val="buc table"/>
    <w:basedOn w:val="Normal"/>
    <w:autoRedefine/>
    <w:rsid w:val="00590A41"/>
    <w:rPr>
      <w:rFonts w:ascii="Arial" w:hAnsi="Arial"/>
      <w:sz w:val="24"/>
    </w:rPr>
  </w:style>
  <w:style w:type="paragraph" w:styleId="BalloonText">
    <w:name w:val="Balloon Text"/>
    <w:basedOn w:val="Normal"/>
    <w:semiHidden/>
    <w:rsid w:val="004E6664"/>
    <w:rPr>
      <w:rFonts w:ascii="Lucida Grande" w:hAnsi="Lucida Grande"/>
      <w:sz w:val="18"/>
      <w:szCs w:val="18"/>
    </w:rPr>
  </w:style>
  <w:style w:type="paragraph" w:customStyle="1" w:styleId="AppendixTitle">
    <w:name w:val="AppendixTitle"/>
    <w:basedOn w:val="Heading1"/>
    <w:rsid w:val="00D005B1"/>
  </w:style>
  <w:style w:type="paragraph" w:customStyle="1" w:styleId="NumberedList">
    <w:name w:val="NumberedList"/>
    <w:basedOn w:val="Normal"/>
    <w:rsid w:val="00D005B1"/>
    <w:pPr>
      <w:ind w:left="720"/>
    </w:pPr>
  </w:style>
  <w:style w:type="paragraph" w:customStyle="1" w:styleId="FigCaption">
    <w:name w:val="FigCaption"/>
    <w:basedOn w:val="Normal"/>
    <w:rsid w:val="00D005B1"/>
  </w:style>
  <w:style w:type="paragraph" w:customStyle="1" w:styleId="BulletList">
    <w:name w:val="BulletList"/>
    <w:basedOn w:val="Heading3"/>
    <w:rsid w:val="00D005B1"/>
  </w:style>
  <w:style w:type="paragraph" w:customStyle="1" w:styleId="BulletListFirst">
    <w:name w:val="BulletListFirst"/>
    <w:basedOn w:val="Heading3"/>
    <w:rsid w:val="00D005B1"/>
  </w:style>
  <w:style w:type="paragraph" w:customStyle="1" w:styleId="BulletListLast">
    <w:name w:val="BulletListLast"/>
    <w:basedOn w:val="Heading3"/>
    <w:rsid w:val="00D005B1"/>
  </w:style>
  <w:style w:type="paragraph" w:customStyle="1" w:styleId="TableColHead">
    <w:name w:val="TableColHead"/>
    <w:basedOn w:val="Normal"/>
    <w:rsid w:val="00D005B1"/>
    <w:rPr>
      <w:rFonts w:ascii="CenturyCdITCTT-Light" w:hAnsi="CenturyCdITCTT-Light"/>
      <w:b/>
    </w:rPr>
  </w:style>
  <w:style w:type="paragraph" w:customStyle="1" w:styleId="TableTitle">
    <w:name w:val="TableTitle"/>
    <w:basedOn w:val="Heading6"/>
    <w:rsid w:val="00D005B1"/>
  </w:style>
  <w:style w:type="paragraph" w:customStyle="1" w:styleId="Table">
    <w:name w:val="Table"/>
    <w:basedOn w:val="buctable"/>
    <w:rsid w:val="00D005B1"/>
  </w:style>
  <w:style w:type="paragraph" w:customStyle="1" w:styleId="Default">
    <w:name w:val="Default"/>
    <w:rsid w:val="00BF4C29"/>
    <w:pPr>
      <w:autoSpaceDE w:val="0"/>
      <w:autoSpaceDN w:val="0"/>
      <w:adjustRightInd w:val="0"/>
    </w:pPr>
    <w:rPr>
      <w:rFonts w:ascii="Times New Roman" w:hAnsi="Times New Roman"/>
      <w:color w:val="000000"/>
      <w:sz w:val="24"/>
      <w:szCs w:val="24"/>
      <w:lang w:eastAsia="zh-CN"/>
    </w:rPr>
  </w:style>
  <w:style w:type="table" w:styleId="TableGrid">
    <w:name w:val="Table Grid"/>
    <w:basedOn w:val="TableNormal"/>
    <w:uiPriority w:val="39"/>
    <w:rsid w:val="00565CC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51">
    <w:name w:val="Grid Table 4 - Accent 51"/>
    <w:basedOn w:val="TableNormal"/>
    <w:uiPriority w:val="49"/>
    <w:rsid w:val="00565CC4"/>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ListParagraph">
    <w:name w:val="List Paragraph"/>
    <w:basedOn w:val="Normal"/>
    <w:uiPriority w:val="34"/>
    <w:qFormat/>
    <w:rsid w:val="006D21B6"/>
    <w:pPr>
      <w:ind w:left="720"/>
      <w:contextualSpacing/>
    </w:pPr>
    <w:rPr>
      <w:rFonts w:ascii="Garamond" w:eastAsia="Garamond" w:hAnsi="Garamond" w:cs="Garamond"/>
      <w:color w:val="000000"/>
    </w:rPr>
  </w:style>
</w:styles>
</file>

<file path=word/webSettings.xml><?xml version="1.0" encoding="utf-8"?>
<w:webSettings xmlns:r="http://schemas.openxmlformats.org/officeDocument/2006/relationships" xmlns:w="http://schemas.openxmlformats.org/wordprocessingml/2006/main">
  <w:divs>
    <w:div w:id="623082345">
      <w:bodyDiv w:val="1"/>
      <w:marLeft w:val="0"/>
      <w:marRight w:val="0"/>
      <w:marTop w:val="0"/>
      <w:marBottom w:val="0"/>
      <w:divBdr>
        <w:top w:val="none" w:sz="0" w:space="0" w:color="auto"/>
        <w:left w:val="none" w:sz="0" w:space="0" w:color="auto"/>
        <w:bottom w:val="none" w:sz="0" w:space="0" w:color="auto"/>
        <w:right w:val="none" w:sz="0" w:space="0" w:color="auto"/>
      </w:divBdr>
    </w:div>
    <w:div w:id="1111824410">
      <w:bodyDiv w:val="1"/>
      <w:marLeft w:val="0"/>
      <w:marRight w:val="0"/>
      <w:marTop w:val="0"/>
      <w:marBottom w:val="0"/>
      <w:divBdr>
        <w:top w:val="none" w:sz="0" w:space="0" w:color="auto"/>
        <w:left w:val="none" w:sz="0" w:space="0" w:color="auto"/>
        <w:bottom w:val="none" w:sz="0" w:space="0" w:color="auto"/>
        <w:right w:val="none" w:sz="0" w:space="0" w:color="auto"/>
      </w:divBdr>
    </w:div>
    <w:div w:id="1122111722">
      <w:bodyDiv w:val="1"/>
      <w:marLeft w:val="0"/>
      <w:marRight w:val="0"/>
      <w:marTop w:val="0"/>
      <w:marBottom w:val="0"/>
      <w:divBdr>
        <w:top w:val="none" w:sz="0" w:space="0" w:color="auto"/>
        <w:left w:val="none" w:sz="0" w:space="0" w:color="auto"/>
        <w:bottom w:val="none" w:sz="0" w:space="0" w:color="auto"/>
        <w:right w:val="none" w:sz="0" w:space="0" w:color="auto"/>
      </w:divBdr>
    </w:div>
    <w:div w:id="1157526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hyperlink" Target="https://github.com/jakewheeler/SWENG411-Butterfly" TargetMode="External"/><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71A2527-2C25-4306-AB63-C04459CEFD5C}">
  <we:reference id="wa102925879"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AF26B4-9797-4292-8E65-41B3FFFCC6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6</TotalTime>
  <Pages>26</Pages>
  <Words>2061</Words>
  <Characters>11754</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Spec Template V5</vt:lpstr>
    </vt:vector>
  </TitlesOfParts>
  <Company>the Atlantic Systems Guild</Company>
  <LinksUpToDate>false</LinksUpToDate>
  <CharactersWithSpaces>137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 Template V5</dc:title>
  <dc:subject/>
  <dc:creator>James &amp; Suzanne</dc:creator>
  <cp:keywords/>
  <cp:lastModifiedBy>Nick</cp:lastModifiedBy>
  <cp:revision>13</cp:revision>
  <cp:lastPrinted>2005-03-15T22:36:00Z</cp:lastPrinted>
  <dcterms:created xsi:type="dcterms:W3CDTF">2015-10-05T22:43:00Z</dcterms:created>
  <dcterms:modified xsi:type="dcterms:W3CDTF">2015-12-04T19:38:00Z</dcterms:modified>
</cp:coreProperties>
</file>